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E195C0" w14:textId="77777777" w:rsidR="00140984" w:rsidRPr="001747D6" w:rsidRDefault="00140984">
      <w:pPr>
        <w:rPr>
          <w:rFonts w:ascii="宋体" w:hAnsi="宋体"/>
        </w:rPr>
      </w:pPr>
    </w:p>
    <w:p w14:paraId="19D31FDA" w14:textId="77777777" w:rsidR="00140984" w:rsidRPr="001747D6" w:rsidRDefault="00140984">
      <w:pPr>
        <w:rPr>
          <w:rFonts w:ascii="宋体" w:hAnsi="宋体"/>
        </w:rPr>
      </w:pPr>
    </w:p>
    <w:p w14:paraId="2287418D" w14:textId="7A0927CE" w:rsidR="00140984" w:rsidRPr="001747D6" w:rsidRDefault="00010B18" w:rsidP="00140984">
      <w:pPr>
        <w:jc w:val="center"/>
        <w:rPr>
          <w:rFonts w:ascii="宋体" w:hAnsi="宋体"/>
          <w:sz w:val="52"/>
          <w:szCs w:val="56"/>
        </w:rPr>
      </w:pPr>
      <w:r w:rsidRPr="001747D6">
        <w:rPr>
          <w:rFonts w:ascii="宋体" w:hAnsi="宋体" w:hint="eastAsia"/>
          <w:sz w:val="52"/>
          <w:szCs w:val="56"/>
        </w:rPr>
        <w:t>玩家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91"/>
        <w:gridCol w:w="2448"/>
        <w:gridCol w:w="2448"/>
        <w:gridCol w:w="2449"/>
      </w:tblGrid>
      <w:tr w:rsidR="00140984" w:rsidRPr="001747D6" w14:paraId="345E36D2" w14:textId="77777777" w:rsidTr="00140984">
        <w:tc>
          <w:tcPr>
            <w:tcW w:w="2391" w:type="dxa"/>
            <w:shd w:val="clear" w:color="auto" w:fill="000000" w:themeFill="text1"/>
          </w:tcPr>
          <w:p w14:paraId="5567272C" w14:textId="344558E7" w:rsidR="00140984" w:rsidRPr="001747D6" w:rsidRDefault="00140984">
            <w:pPr>
              <w:rPr>
                <w:rFonts w:ascii="宋体" w:hAnsi="宋体"/>
                <w:color w:val="FFFFFF" w:themeColor="background1"/>
              </w:rPr>
            </w:pPr>
            <w:r w:rsidRPr="001747D6">
              <w:rPr>
                <w:rFonts w:ascii="宋体" w:hAnsi="宋体" w:hint="eastAsia"/>
                <w:color w:val="FFFFFF" w:themeColor="background1"/>
              </w:rPr>
              <w:t>版本</w:t>
            </w:r>
          </w:p>
        </w:tc>
        <w:tc>
          <w:tcPr>
            <w:tcW w:w="2448" w:type="dxa"/>
            <w:shd w:val="clear" w:color="auto" w:fill="000000" w:themeFill="text1"/>
          </w:tcPr>
          <w:p w14:paraId="432B184C" w14:textId="3F552427" w:rsidR="00140984" w:rsidRPr="001747D6" w:rsidRDefault="00140984">
            <w:pPr>
              <w:rPr>
                <w:rFonts w:ascii="宋体" w:hAnsi="宋体"/>
                <w:color w:val="FFFFFF" w:themeColor="background1"/>
              </w:rPr>
            </w:pPr>
            <w:r w:rsidRPr="001747D6">
              <w:rPr>
                <w:rFonts w:ascii="宋体" w:hAnsi="宋体" w:hint="eastAsia"/>
                <w:color w:val="FFFFFF" w:themeColor="background1"/>
              </w:rPr>
              <w:t>修改时间</w:t>
            </w:r>
          </w:p>
        </w:tc>
        <w:tc>
          <w:tcPr>
            <w:tcW w:w="2448" w:type="dxa"/>
            <w:shd w:val="clear" w:color="auto" w:fill="000000" w:themeFill="text1"/>
          </w:tcPr>
          <w:p w14:paraId="674FF034" w14:textId="1A7B4865" w:rsidR="00140984" w:rsidRPr="001747D6" w:rsidRDefault="00140984">
            <w:pPr>
              <w:rPr>
                <w:rFonts w:ascii="宋体" w:hAnsi="宋体"/>
                <w:color w:val="FFFFFF" w:themeColor="background1"/>
              </w:rPr>
            </w:pPr>
            <w:r w:rsidRPr="001747D6">
              <w:rPr>
                <w:rFonts w:ascii="宋体" w:hAnsi="宋体" w:hint="eastAsia"/>
                <w:color w:val="FFFFFF" w:themeColor="background1"/>
              </w:rPr>
              <w:t>修订人</w:t>
            </w:r>
          </w:p>
        </w:tc>
        <w:tc>
          <w:tcPr>
            <w:tcW w:w="2449" w:type="dxa"/>
            <w:shd w:val="clear" w:color="auto" w:fill="000000" w:themeFill="text1"/>
          </w:tcPr>
          <w:p w14:paraId="00BED782" w14:textId="10288B85" w:rsidR="00140984" w:rsidRPr="001747D6" w:rsidRDefault="00140984">
            <w:pPr>
              <w:rPr>
                <w:rFonts w:ascii="宋体" w:hAnsi="宋体"/>
                <w:color w:val="FFFFFF" w:themeColor="background1"/>
              </w:rPr>
            </w:pPr>
            <w:r w:rsidRPr="001747D6">
              <w:rPr>
                <w:rFonts w:ascii="宋体" w:hAnsi="宋体" w:hint="eastAsia"/>
                <w:color w:val="FFFFFF" w:themeColor="background1"/>
              </w:rPr>
              <w:t>备注</w:t>
            </w:r>
          </w:p>
        </w:tc>
      </w:tr>
      <w:tr w:rsidR="00140984" w:rsidRPr="001747D6" w14:paraId="5A5A63E1" w14:textId="77777777" w:rsidTr="00140984">
        <w:tc>
          <w:tcPr>
            <w:tcW w:w="2391" w:type="dxa"/>
          </w:tcPr>
          <w:p w14:paraId="23E4CFA7" w14:textId="7A2BEFF9" w:rsidR="00140984" w:rsidRPr="001747D6" w:rsidRDefault="00140984">
            <w:pPr>
              <w:rPr>
                <w:rFonts w:ascii="宋体" w:hAnsi="宋体"/>
              </w:rPr>
            </w:pPr>
            <w:r w:rsidRPr="001747D6">
              <w:rPr>
                <w:rFonts w:ascii="宋体" w:hAnsi="宋体"/>
              </w:rPr>
              <w:t>V0.</w:t>
            </w:r>
            <w:r w:rsidR="002B5738">
              <w:rPr>
                <w:rFonts w:ascii="宋体" w:hAnsi="宋体"/>
              </w:rPr>
              <w:t>.</w:t>
            </w:r>
            <w:r w:rsidRPr="001747D6">
              <w:rPr>
                <w:rFonts w:ascii="宋体" w:hAnsi="宋体"/>
              </w:rPr>
              <w:t>1</w:t>
            </w:r>
          </w:p>
        </w:tc>
        <w:tc>
          <w:tcPr>
            <w:tcW w:w="2448" w:type="dxa"/>
          </w:tcPr>
          <w:p w14:paraId="1D69F0A8" w14:textId="35189B9C" w:rsidR="00140984" w:rsidRPr="001747D6" w:rsidRDefault="00140984">
            <w:pPr>
              <w:rPr>
                <w:rFonts w:ascii="宋体" w:hAnsi="宋体"/>
              </w:rPr>
            </w:pPr>
            <w:r w:rsidRPr="001747D6">
              <w:rPr>
                <w:rFonts w:ascii="宋体" w:hAnsi="宋体"/>
              </w:rPr>
              <w:t>2021-11-</w:t>
            </w:r>
            <w:r w:rsidR="004668C8" w:rsidRPr="001747D6">
              <w:rPr>
                <w:rFonts w:ascii="宋体" w:hAnsi="宋体"/>
              </w:rPr>
              <w:t>23</w:t>
            </w:r>
          </w:p>
        </w:tc>
        <w:tc>
          <w:tcPr>
            <w:tcW w:w="2448" w:type="dxa"/>
          </w:tcPr>
          <w:p w14:paraId="04421E43" w14:textId="2CB774C3" w:rsidR="00140984" w:rsidRPr="001747D6" w:rsidRDefault="00140984">
            <w:pPr>
              <w:rPr>
                <w:rFonts w:ascii="宋体" w:hAnsi="宋体"/>
              </w:rPr>
            </w:pPr>
            <w:r w:rsidRPr="001747D6">
              <w:rPr>
                <w:rFonts w:ascii="宋体" w:hAnsi="宋体" w:hint="eastAsia"/>
              </w:rPr>
              <w:t>周志明</w:t>
            </w:r>
          </w:p>
        </w:tc>
        <w:tc>
          <w:tcPr>
            <w:tcW w:w="2449" w:type="dxa"/>
          </w:tcPr>
          <w:p w14:paraId="778F952A" w14:textId="31ADA505" w:rsidR="00140984" w:rsidRPr="001747D6" w:rsidRDefault="00140984">
            <w:pPr>
              <w:rPr>
                <w:rFonts w:ascii="宋体" w:hAnsi="宋体"/>
              </w:rPr>
            </w:pPr>
            <w:r w:rsidRPr="001747D6">
              <w:rPr>
                <w:rFonts w:ascii="宋体" w:hAnsi="宋体" w:hint="eastAsia"/>
              </w:rPr>
              <w:t>创建文档</w:t>
            </w:r>
          </w:p>
        </w:tc>
      </w:tr>
      <w:tr w:rsidR="002B5738" w:rsidRPr="001747D6" w14:paraId="5EDCC5B2" w14:textId="77777777" w:rsidTr="00140984">
        <w:tc>
          <w:tcPr>
            <w:tcW w:w="2391" w:type="dxa"/>
          </w:tcPr>
          <w:p w14:paraId="0B2CD21D" w14:textId="7FC9C232" w:rsidR="002B5738" w:rsidRPr="001747D6" w:rsidRDefault="002B573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</w:t>
            </w:r>
            <w:r>
              <w:rPr>
                <w:rFonts w:ascii="宋体" w:hAnsi="宋体"/>
              </w:rPr>
              <w:t>0..2</w:t>
            </w:r>
          </w:p>
        </w:tc>
        <w:tc>
          <w:tcPr>
            <w:tcW w:w="2448" w:type="dxa"/>
          </w:tcPr>
          <w:p w14:paraId="51855197" w14:textId="48458421" w:rsidR="002B5738" w:rsidRPr="001747D6" w:rsidRDefault="002B573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  <w:r>
              <w:rPr>
                <w:rFonts w:ascii="宋体" w:hAnsi="宋体"/>
              </w:rPr>
              <w:t>021-12-10</w:t>
            </w:r>
          </w:p>
        </w:tc>
        <w:tc>
          <w:tcPr>
            <w:tcW w:w="2448" w:type="dxa"/>
          </w:tcPr>
          <w:p w14:paraId="0297EA65" w14:textId="5B686C67" w:rsidR="002B5738" w:rsidRPr="001747D6" w:rsidRDefault="002B573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周志明</w:t>
            </w:r>
          </w:p>
        </w:tc>
        <w:tc>
          <w:tcPr>
            <w:tcW w:w="2449" w:type="dxa"/>
          </w:tcPr>
          <w:p w14:paraId="1907E4AF" w14:textId="0CB2D530" w:rsidR="002B5738" w:rsidRPr="001747D6" w:rsidRDefault="002B573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加点击英雄显示的详情信息</w:t>
            </w:r>
            <w:r w:rsidR="00E464BF">
              <w:rPr>
                <w:rFonts w:ascii="宋体" w:hAnsi="宋体" w:hint="eastAsia"/>
              </w:rPr>
              <w:t>，现在缺少详情界面之后添加</w:t>
            </w:r>
          </w:p>
        </w:tc>
      </w:tr>
    </w:tbl>
    <w:p w14:paraId="1505E224" w14:textId="0E460698" w:rsidR="00FA7F1B" w:rsidRPr="0065787C" w:rsidRDefault="00FA7F1B" w:rsidP="00BD3AEF">
      <w:pPr>
        <w:rPr>
          <w:rFonts w:ascii="宋体" w:hAnsi="宋体"/>
        </w:rPr>
      </w:pPr>
    </w:p>
    <w:p w14:paraId="2F779D3B" w14:textId="1AD7BA20" w:rsidR="00342AE3" w:rsidRPr="001747D6" w:rsidRDefault="00342AE3" w:rsidP="00BD3AEF">
      <w:pPr>
        <w:rPr>
          <w:rFonts w:ascii="宋体" w:hAnsi="宋体"/>
        </w:rPr>
      </w:pPr>
    </w:p>
    <w:p w14:paraId="610C215C" w14:textId="4F831C2A" w:rsidR="00342AE3" w:rsidRPr="001747D6" w:rsidRDefault="00342AE3" w:rsidP="00342AE3">
      <w:pPr>
        <w:pStyle w:val="2"/>
        <w:rPr>
          <w:rFonts w:ascii="宋体" w:hAnsi="宋体"/>
        </w:rPr>
      </w:pPr>
      <w:r w:rsidRPr="001747D6">
        <w:rPr>
          <w:rFonts w:ascii="宋体" w:hAnsi="宋体" w:hint="eastAsia"/>
        </w:rPr>
        <w:t>概述</w:t>
      </w:r>
    </w:p>
    <w:p w14:paraId="73DC57FD" w14:textId="58540DA6" w:rsidR="00342AE3" w:rsidRPr="001747D6" w:rsidRDefault="00342AE3" w:rsidP="00342AE3">
      <w:pPr>
        <w:rPr>
          <w:rFonts w:ascii="宋体" w:hAnsi="宋体"/>
        </w:rPr>
      </w:pPr>
      <w:r w:rsidRPr="001747D6">
        <w:rPr>
          <w:rFonts w:ascii="宋体" w:hAnsi="宋体" w:hint="eastAsia"/>
        </w:rPr>
        <w:t>本文主要介绍玩家信息模块包含的</w:t>
      </w:r>
      <w:r w:rsidR="00C346B4">
        <w:rPr>
          <w:rFonts w:ascii="宋体" w:hAnsi="宋体" w:hint="eastAsia"/>
        </w:rPr>
        <w:t>两</w:t>
      </w:r>
      <w:r w:rsidRPr="001747D6">
        <w:rPr>
          <w:rFonts w:ascii="宋体" w:hAnsi="宋体" w:hint="eastAsia"/>
        </w:rPr>
        <w:t>部分内容</w:t>
      </w:r>
    </w:p>
    <w:p w14:paraId="3BFBE74E" w14:textId="737A4E6B" w:rsidR="00342AE3" w:rsidRPr="001747D6" w:rsidRDefault="00342AE3" w:rsidP="00342AE3">
      <w:pPr>
        <w:rPr>
          <w:rFonts w:ascii="宋体" w:hAnsi="宋体"/>
        </w:rPr>
      </w:pPr>
      <w:r w:rsidRPr="001747D6">
        <w:rPr>
          <w:rFonts w:ascii="宋体" w:hAnsi="宋体" w:hint="eastAsia"/>
        </w:rPr>
        <w:t>1.【总览】：</w:t>
      </w:r>
      <w:r w:rsidR="00FD0308" w:rsidRPr="001747D6">
        <w:rPr>
          <w:rFonts w:ascii="宋体" w:hAnsi="宋体" w:hint="eastAsia"/>
        </w:rPr>
        <w:t>主要展示个人的若干信息</w:t>
      </w:r>
    </w:p>
    <w:p w14:paraId="1C42CA11" w14:textId="1B883E8D" w:rsidR="00342AE3" w:rsidRPr="001747D6" w:rsidRDefault="00342AE3" w:rsidP="00342AE3">
      <w:pPr>
        <w:rPr>
          <w:rFonts w:ascii="宋体" w:hAnsi="宋体"/>
        </w:rPr>
      </w:pPr>
      <w:r w:rsidRPr="001747D6">
        <w:rPr>
          <w:rFonts w:ascii="宋体" w:hAnsi="宋体" w:hint="eastAsia"/>
        </w:rPr>
        <w:t>2.【设置】：</w:t>
      </w:r>
      <w:r w:rsidR="00FD0308" w:rsidRPr="001747D6">
        <w:rPr>
          <w:rFonts w:ascii="宋体" w:hAnsi="宋体" w:hint="eastAsia"/>
        </w:rPr>
        <w:t>游戏设置相关的内容</w:t>
      </w:r>
    </w:p>
    <w:p w14:paraId="2F03EE90" w14:textId="073DB43D" w:rsidR="00342AE3" w:rsidRPr="001747D6" w:rsidRDefault="00342AE3" w:rsidP="00342AE3">
      <w:pPr>
        <w:rPr>
          <w:rFonts w:ascii="宋体" w:hAnsi="宋体"/>
        </w:rPr>
      </w:pPr>
    </w:p>
    <w:p w14:paraId="6538484C" w14:textId="77777777" w:rsidR="0053189A" w:rsidRPr="001747D6" w:rsidRDefault="0053189A" w:rsidP="00342AE3">
      <w:pPr>
        <w:rPr>
          <w:rFonts w:ascii="宋体" w:hAnsi="宋体"/>
        </w:rPr>
      </w:pPr>
    </w:p>
    <w:p w14:paraId="077E46BF" w14:textId="0A7D2BCA" w:rsidR="003A2200" w:rsidRPr="001747D6" w:rsidRDefault="004F2F64" w:rsidP="003A2200">
      <w:pPr>
        <w:pStyle w:val="2"/>
        <w:rPr>
          <w:rFonts w:ascii="宋体" w:hAnsi="宋体"/>
        </w:rPr>
      </w:pPr>
      <w:r w:rsidRPr="001747D6">
        <w:rPr>
          <w:rFonts w:ascii="宋体" w:hAnsi="宋体" w:hint="eastAsia"/>
        </w:rPr>
        <w:t>总览</w:t>
      </w:r>
    </w:p>
    <w:p w14:paraId="578BD87A" w14:textId="3CC567FD" w:rsidR="009F5885" w:rsidRDefault="0001269E" w:rsidP="00C8673C">
      <w:pPr>
        <w:pStyle w:val="a4"/>
        <w:numPr>
          <w:ilvl w:val="0"/>
          <w:numId w:val="10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读表</w:t>
      </w:r>
      <w:r w:rsidR="00C55474">
        <w:rPr>
          <w:rFonts w:ascii="宋体" w:hAnsi="宋体" w:hint="eastAsia"/>
        </w:rPr>
        <w:t>Language</w:t>
      </w:r>
      <w:r>
        <w:rPr>
          <w:rFonts w:ascii="宋体" w:hAnsi="宋体" w:hint="eastAsia"/>
        </w:rPr>
        <w:t>：</w:t>
      </w:r>
      <w:r w:rsidRPr="0001269E">
        <w:rPr>
          <w:rFonts w:ascii="宋体" w:hAnsi="宋体"/>
        </w:rPr>
        <w:t>tid#PlayerInfo_OverView</w:t>
      </w:r>
    </w:p>
    <w:p w14:paraId="77FA74DC" w14:textId="3E6F869C" w:rsidR="00D40AB7" w:rsidRPr="001747D6" w:rsidRDefault="00D40AB7" w:rsidP="00C8673C">
      <w:pPr>
        <w:pStyle w:val="a4"/>
        <w:numPr>
          <w:ilvl w:val="0"/>
          <w:numId w:val="10"/>
        </w:numPr>
        <w:ind w:firstLineChars="0"/>
        <w:rPr>
          <w:rFonts w:ascii="宋体" w:hAnsi="宋体"/>
        </w:rPr>
      </w:pPr>
      <w:r w:rsidRPr="001747D6">
        <w:rPr>
          <w:rFonts w:ascii="宋体" w:hAnsi="宋体" w:hint="eastAsia"/>
        </w:rPr>
        <w:t>点击H</w:t>
      </w:r>
      <w:r w:rsidRPr="001747D6">
        <w:rPr>
          <w:rFonts w:ascii="宋体" w:hAnsi="宋体"/>
        </w:rPr>
        <w:t>UD</w:t>
      </w:r>
      <w:r w:rsidRPr="001747D6">
        <w:rPr>
          <w:rFonts w:ascii="宋体" w:hAnsi="宋体" w:hint="eastAsia"/>
        </w:rPr>
        <w:t>玩家头像，显示玩家信息界面，如下图</w:t>
      </w:r>
    </w:p>
    <w:p w14:paraId="6EA403FF" w14:textId="3CDC08E6" w:rsidR="005A133D" w:rsidRPr="001747D6" w:rsidRDefault="00DF1384" w:rsidP="00D40AB7">
      <w:pPr>
        <w:jc w:val="center"/>
        <w:rPr>
          <w:rFonts w:ascii="宋体" w:hAnsi="宋体"/>
        </w:rPr>
      </w:pPr>
      <w:r>
        <w:object w:dxaOrig="18211" w:dyaOrig="10276" w14:anchorId="7D8195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35pt;height:275.65pt" o:ole="">
            <v:imagedata r:id="rId7" o:title=""/>
          </v:shape>
          <o:OLEObject Type="Embed" ProgID="Visio.Drawing.15" ShapeID="_x0000_i1025" DrawAspect="Content" ObjectID="_1704711922" r:id="rId8"/>
        </w:object>
      </w:r>
    </w:p>
    <w:p w14:paraId="239E1108" w14:textId="23902ADF" w:rsidR="00D40AB7" w:rsidRPr="001747D6" w:rsidRDefault="00D40AB7" w:rsidP="00D40AB7">
      <w:pPr>
        <w:jc w:val="center"/>
        <w:rPr>
          <w:rFonts w:ascii="宋体" w:hAnsi="宋体"/>
        </w:rPr>
      </w:pPr>
      <w:r w:rsidRPr="001747D6">
        <w:rPr>
          <w:rFonts w:ascii="宋体" w:hAnsi="宋体" w:hint="eastAsia"/>
        </w:rPr>
        <w:lastRenderedPageBreak/>
        <w:t>【玩家信息界面】</w:t>
      </w:r>
    </w:p>
    <w:p w14:paraId="4CA3E74B" w14:textId="03629597" w:rsidR="00D40AB7" w:rsidRPr="001747D6" w:rsidRDefault="00D40AB7" w:rsidP="006D49AB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1747D6">
        <w:rPr>
          <w:rFonts w:ascii="宋体" w:hAnsi="宋体" w:hint="eastAsia"/>
        </w:rPr>
        <w:t>玩家信息界面为1级界面，打开界面后背景全屏灰色透明遮罩</w:t>
      </w:r>
    </w:p>
    <w:p w14:paraId="7811684A" w14:textId="53ABABF2" w:rsidR="00D40AB7" w:rsidRPr="001747D6" w:rsidRDefault="00D40AB7" w:rsidP="006D49AB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1747D6">
        <w:rPr>
          <w:rFonts w:ascii="宋体" w:hAnsi="宋体" w:hint="eastAsia"/>
        </w:rPr>
        <w:t>点击遮罩，即刻关闭该界面</w:t>
      </w:r>
    </w:p>
    <w:p w14:paraId="7BF03734" w14:textId="7483A646" w:rsidR="00A504D7" w:rsidRPr="001747D6" w:rsidRDefault="00A504D7" w:rsidP="006D49AB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1747D6">
        <w:rPr>
          <w:rFonts w:ascii="宋体" w:hAnsi="宋体" w:hint="eastAsia"/>
        </w:rPr>
        <w:t>默认打开【总览】界面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6D49AB" w:rsidRPr="001747D6" w14:paraId="45401C60" w14:textId="77777777" w:rsidTr="006D49AB">
        <w:tc>
          <w:tcPr>
            <w:tcW w:w="9736" w:type="dxa"/>
            <w:shd w:val="clear" w:color="auto" w:fill="F2F2F2" w:themeFill="background1" w:themeFillShade="F2"/>
          </w:tcPr>
          <w:p w14:paraId="3BECB12A" w14:textId="28B2F1BA" w:rsidR="00C8673C" w:rsidRPr="001747D6" w:rsidRDefault="00CC16B8" w:rsidP="006D49AB">
            <w:pPr>
              <w:rPr>
                <w:rFonts w:ascii="宋体" w:hAnsi="宋体"/>
                <w:sz w:val="18"/>
                <w:szCs w:val="18"/>
              </w:rPr>
            </w:pPr>
            <w:r w:rsidRPr="001747D6">
              <w:rPr>
                <w:rFonts w:ascii="宋体" w:hAnsi="宋体" w:hint="eastAsia"/>
                <w:sz w:val="18"/>
                <w:szCs w:val="18"/>
              </w:rPr>
              <w:t>左上角为玩家头像</w:t>
            </w:r>
            <w:r w:rsidR="00290533" w:rsidRPr="001747D6">
              <w:rPr>
                <w:rFonts w:ascii="宋体" w:hAnsi="宋体" w:hint="eastAsia"/>
                <w:sz w:val="18"/>
                <w:szCs w:val="18"/>
              </w:rPr>
              <w:t>，包含玩家等级信息</w:t>
            </w:r>
            <w:r w:rsidR="004E5CE6" w:rsidRPr="001747D6">
              <w:rPr>
                <w:rFonts w:ascii="宋体" w:hAnsi="宋体" w:hint="eastAsia"/>
                <w:sz w:val="18"/>
                <w:szCs w:val="18"/>
              </w:rPr>
              <w:t>和小红点，点击后进入选择头像界面</w:t>
            </w:r>
          </w:p>
          <w:p w14:paraId="73F02FA1" w14:textId="6D6AAF61" w:rsidR="004E5CE6" w:rsidRDefault="00EB2B7B" w:rsidP="006D49AB">
            <w:pPr>
              <w:rPr>
                <w:rFonts w:ascii="宋体" w:hAnsi="宋体"/>
                <w:sz w:val="18"/>
                <w:szCs w:val="18"/>
              </w:rPr>
            </w:pPr>
            <w:r w:rsidRPr="001747D6">
              <w:rPr>
                <w:rFonts w:ascii="宋体" w:hAnsi="宋体" w:hint="eastAsia"/>
                <w:sz w:val="18"/>
                <w:szCs w:val="18"/>
              </w:rPr>
              <w:t>头像右侧上行信息从左到右依次为【V</w:t>
            </w:r>
            <w:r w:rsidRPr="001747D6">
              <w:rPr>
                <w:rFonts w:ascii="宋体" w:hAnsi="宋体"/>
                <w:sz w:val="18"/>
                <w:szCs w:val="18"/>
              </w:rPr>
              <w:t>IP</w:t>
            </w:r>
            <w:r w:rsidRPr="001747D6">
              <w:rPr>
                <w:rFonts w:ascii="宋体" w:hAnsi="宋体" w:hint="eastAsia"/>
                <w:sz w:val="18"/>
                <w:szCs w:val="18"/>
              </w:rPr>
              <w:t>等级】【性别</w:t>
            </w:r>
            <w:r w:rsidR="00A1595C" w:rsidRPr="001747D6">
              <w:rPr>
                <w:rFonts w:ascii="宋体" w:hAnsi="宋体" w:hint="eastAsia"/>
                <w:sz w:val="18"/>
                <w:szCs w:val="18"/>
              </w:rPr>
              <w:t>显示</w:t>
            </w:r>
            <w:r w:rsidRPr="001747D6">
              <w:rPr>
                <w:rFonts w:ascii="宋体" w:hAnsi="宋体" w:hint="eastAsia"/>
                <w:sz w:val="18"/>
                <w:szCs w:val="18"/>
              </w:rPr>
              <w:t>】</w:t>
            </w:r>
            <w:r w:rsidR="00A1595C" w:rsidRPr="001747D6">
              <w:rPr>
                <w:rFonts w:ascii="宋体" w:hAnsi="宋体" w:hint="eastAsia"/>
                <w:sz w:val="18"/>
                <w:szCs w:val="18"/>
              </w:rPr>
              <w:t>【性别设定】</w:t>
            </w:r>
            <w:r w:rsidRPr="001747D6">
              <w:rPr>
                <w:rFonts w:ascii="宋体" w:hAnsi="宋体" w:hint="eastAsia"/>
                <w:sz w:val="18"/>
                <w:szCs w:val="18"/>
              </w:rPr>
              <w:t>【玩家名字】【修改名字按钮】【id</w:t>
            </w:r>
            <w:r w:rsidR="007A3669">
              <w:rPr>
                <w:rFonts w:ascii="宋体" w:hAnsi="宋体"/>
                <w:sz w:val="18"/>
                <w:szCs w:val="18"/>
              </w:rPr>
              <w:t>:</w:t>
            </w:r>
            <w:r w:rsidR="007A3669">
              <w:t xml:space="preserve"> </w:t>
            </w:r>
            <w:r w:rsidR="007A3669" w:rsidRPr="007A3669">
              <w:rPr>
                <w:rFonts w:ascii="宋体" w:hAnsi="宋体"/>
                <w:sz w:val="18"/>
                <w:szCs w:val="18"/>
              </w:rPr>
              <w:t>tid#PlayerInfo_ID</w:t>
            </w:r>
            <w:r w:rsidRPr="001747D6">
              <w:rPr>
                <w:rFonts w:ascii="宋体" w:hAnsi="宋体" w:hint="eastAsia"/>
                <w:sz w:val="18"/>
                <w:szCs w:val="18"/>
              </w:rPr>
              <w:t>】</w:t>
            </w:r>
          </w:p>
          <w:p w14:paraId="0FD21E10" w14:textId="014F3F75" w:rsidR="00172098" w:rsidRPr="00172098" w:rsidRDefault="00172098" w:rsidP="006D49AB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头像右侧中行为经验进度条，进度条指示当前等级-</w:t>
            </w:r>
            <w:r>
              <w:rPr>
                <w:rFonts w:ascii="宋体" w:hAnsi="宋体"/>
                <w:sz w:val="18"/>
                <w:szCs w:val="18"/>
              </w:rPr>
              <w:t>--</w:t>
            </w:r>
            <w:r>
              <w:rPr>
                <w:rFonts w:ascii="宋体" w:hAnsi="宋体" w:hint="eastAsia"/>
                <w:sz w:val="18"/>
                <w:szCs w:val="18"/>
              </w:rPr>
              <w:t>当前等级+</w:t>
            </w:r>
            <w:r>
              <w:rPr>
                <w:rFonts w:ascii="宋体" w:hAnsi="宋体"/>
                <w:sz w:val="18"/>
                <w:szCs w:val="18"/>
              </w:rPr>
              <w:t xml:space="preserve">1 </w:t>
            </w:r>
            <w:r>
              <w:rPr>
                <w:rFonts w:ascii="宋体" w:hAnsi="宋体" w:hint="eastAsia"/>
                <w:sz w:val="18"/>
                <w:szCs w:val="18"/>
              </w:rPr>
              <w:t>的经验进度</w:t>
            </w:r>
          </w:p>
          <w:p w14:paraId="435282B9" w14:textId="3EE4DEC0" w:rsidR="00EB2B7B" w:rsidRPr="001747D6" w:rsidRDefault="00EB2B7B" w:rsidP="006D49AB">
            <w:pPr>
              <w:rPr>
                <w:rFonts w:ascii="宋体" w:hAnsi="宋体"/>
                <w:sz w:val="18"/>
                <w:szCs w:val="18"/>
              </w:rPr>
            </w:pPr>
            <w:r w:rsidRPr="001747D6">
              <w:rPr>
                <w:rFonts w:ascii="宋体" w:hAnsi="宋体" w:hint="eastAsia"/>
                <w:sz w:val="18"/>
                <w:szCs w:val="18"/>
              </w:rPr>
              <w:t>头像右侧下行信息从左到右依次为【工会文本】【工会会长标识】【工会名字】【服务器id</w:t>
            </w:r>
            <w:r w:rsidR="007A3669">
              <w:rPr>
                <w:rFonts w:ascii="宋体" w:hAnsi="宋体"/>
                <w:sz w:val="18"/>
                <w:szCs w:val="18"/>
              </w:rPr>
              <w:t>:</w:t>
            </w:r>
            <w:r w:rsidR="007A3669">
              <w:t xml:space="preserve"> </w:t>
            </w:r>
            <w:r w:rsidR="007A3669" w:rsidRPr="007A3669">
              <w:rPr>
                <w:rFonts w:ascii="宋体" w:hAnsi="宋体"/>
                <w:sz w:val="18"/>
                <w:szCs w:val="18"/>
              </w:rPr>
              <w:t>tid#PlayerInfo_ServerID</w:t>
            </w:r>
            <w:r w:rsidRPr="001747D6">
              <w:rPr>
                <w:rFonts w:ascii="宋体" w:hAnsi="宋体" w:hint="eastAsia"/>
                <w:sz w:val="18"/>
                <w:szCs w:val="18"/>
              </w:rPr>
              <w:t>】</w:t>
            </w:r>
          </w:p>
          <w:p w14:paraId="09FE1E4C" w14:textId="73CB171E" w:rsidR="00E16E3D" w:rsidRPr="001747D6" w:rsidRDefault="00E16E3D" w:rsidP="006D49AB">
            <w:pPr>
              <w:rPr>
                <w:rFonts w:ascii="宋体" w:hAnsi="宋体"/>
                <w:sz w:val="18"/>
                <w:szCs w:val="18"/>
              </w:rPr>
            </w:pPr>
            <w:r w:rsidRPr="001747D6">
              <w:rPr>
                <w:rFonts w:ascii="宋体" w:hAnsi="宋体" w:hint="eastAsia"/>
                <w:sz w:val="18"/>
                <w:szCs w:val="18"/>
              </w:rPr>
              <w:t>界面中部区域显示：共鸣水晶的阵容</w:t>
            </w:r>
            <w:r w:rsidR="00DA515C">
              <w:rPr>
                <w:rFonts w:ascii="宋体" w:hAnsi="宋体" w:hint="eastAsia"/>
                <w:sz w:val="18"/>
                <w:szCs w:val="18"/>
              </w:rPr>
              <w:t>，点击后显示详情</w:t>
            </w:r>
          </w:p>
          <w:p w14:paraId="10027CD6" w14:textId="77E1EDC7" w:rsidR="00E16E3D" w:rsidRPr="001747D6" w:rsidRDefault="00E16E3D" w:rsidP="006D49AB">
            <w:pPr>
              <w:rPr>
                <w:rFonts w:ascii="宋体" w:hAnsi="宋体"/>
                <w:sz w:val="18"/>
                <w:szCs w:val="18"/>
              </w:rPr>
            </w:pPr>
            <w:commentRangeStart w:id="0"/>
            <w:r w:rsidRPr="001747D6">
              <w:rPr>
                <w:rFonts w:ascii="宋体" w:hAnsi="宋体" w:hint="eastAsia"/>
                <w:sz w:val="18"/>
                <w:szCs w:val="18"/>
              </w:rPr>
              <w:t>界面</w:t>
            </w:r>
            <w:r w:rsidR="000B4F74" w:rsidRPr="001747D6">
              <w:rPr>
                <w:rFonts w:ascii="宋体" w:hAnsi="宋体" w:hint="eastAsia"/>
                <w:sz w:val="18"/>
                <w:szCs w:val="18"/>
              </w:rPr>
              <w:t>下</w:t>
            </w:r>
            <w:r w:rsidRPr="001747D6">
              <w:rPr>
                <w:rFonts w:ascii="宋体" w:hAnsi="宋体" w:hint="eastAsia"/>
                <w:sz w:val="18"/>
                <w:szCs w:val="18"/>
              </w:rPr>
              <w:t>部显示</w:t>
            </w:r>
            <w:r w:rsidR="000B4F74" w:rsidRPr="001747D6">
              <w:rPr>
                <w:rFonts w:ascii="宋体" w:hAnsi="宋体" w:hint="eastAsia"/>
                <w:sz w:val="18"/>
                <w:szCs w:val="18"/>
              </w:rPr>
              <w:t>的是玩家历程【玩家战斗力】【推图进度】【英雄持有数量】等</w:t>
            </w:r>
            <w:commentRangeEnd w:id="0"/>
            <w:r w:rsidR="008F7FA6">
              <w:rPr>
                <w:rStyle w:val="a5"/>
              </w:rPr>
              <w:commentReference w:id="0"/>
            </w:r>
          </w:p>
          <w:p w14:paraId="6F986AA5" w14:textId="58E1B053" w:rsidR="006D49AB" w:rsidRPr="001747D6" w:rsidRDefault="000B4F74" w:rsidP="006D49AB">
            <w:pPr>
              <w:rPr>
                <w:rFonts w:ascii="宋体" w:hAnsi="宋体"/>
                <w:sz w:val="18"/>
                <w:szCs w:val="18"/>
              </w:rPr>
            </w:pPr>
            <w:r w:rsidRPr="001747D6">
              <w:rPr>
                <w:rFonts w:ascii="宋体" w:hAnsi="宋体" w:hint="eastAsia"/>
                <w:sz w:val="18"/>
                <w:szCs w:val="18"/>
              </w:rPr>
              <w:t>界面右下角</w:t>
            </w:r>
            <w:r w:rsidR="00361992" w:rsidRPr="001747D6">
              <w:rPr>
                <w:rFonts w:ascii="宋体" w:hAnsi="宋体" w:hint="eastAsia"/>
                <w:sz w:val="18"/>
                <w:szCs w:val="18"/>
              </w:rPr>
              <w:t>显示注册时间</w:t>
            </w:r>
          </w:p>
        </w:tc>
      </w:tr>
    </w:tbl>
    <w:p w14:paraId="3FAFF547" w14:textId="1F389F19" w:rsidR="006D49AB" w:rsidRPr="001747D6" w:rsidRDefault="006D49AB" w:rsidP="00D40AB7">
      <w:pPr>
        <w:rPr>
          <w:rFonts w:ascii="宋体" w:hAnsi="宋体"/>
        </w:rPr>
      </w:pPr>
    </w:p>
    <w:p w14:paraId="5A3C36C1" w14:textId="713BB6DD" w:rsidR="004763C7" w:rsidRPr="001747D6" w:rsidRDefault="00A1595C" w:rsidP="000A22F8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 w:rsidRPr="001747D6">
        <w:rPr>
          <w:rFonts w:ascii="宋体" w:hAnsi="宋体" w:hint="eastAsia"/>
        </w:rPr>
        <w:t>【vip等级】：数字和底图均为图片</w:t>
      </w:r>
    </w:p>
    <w:p w14:paraId="569ECA3A" w14:textId="77777777" w:rsidR="00A1595C" w:rsidRPr="001747D6" w:rsidRDefault="00A1595C" w:rsidP="00D40AB7">
      <w:pPr>
        <w:rPr>
          <w:rFonts w:ascii="宋体" w:hAnsi="宋体"/>
        </w:rPr>
      </w:pPr>
    </w:p>
    <w:p w14:paraId="1AE33885" w14:textId="33349F60" w:rsidR="00A1595C" w:rsidRPr="001747D6" w:rsidRDefault="00A1595C" w:rsidP="000A22F8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 w:rsidRPr="001747D6">
        <w:rPr>
          <w:rFonts w:ascii="宋体" w:hAnsi="宋体" w:hint="eastAsia"/>
        </w:rPr>
        <w:t>【性别</w:t>
      </w:r>
      <w:r w:rsidR="003A6650" w:rsidRPr="001747D6">
        <w:rPr>
          <w:rFonts w:ascii="宋体" w:hAnsi="宋体" w:hint="eastAsia"/>
        </w:rPr>
        <w:t>显示</w:t>
      </w:r>
      <w:r w:rsidRPr="001747D6">
        <w:rPr>
          <w:rFonts w:ascii="宋体" w:hAnsi="宋体" w:hint="eastAsia"/>
        </w:rPr>
        <w:t>】：</w:t>
      </w:r>
      <w:r w:rsidR="003A6650" w:rsidRPr="001747D6">
        <w:rPr>
          <w:rFonts w:ascii="宋体" w:hAnsi="宋体" w:hint="eastAsia"/>
        </w:rPr>
        <w:t>初始：“不可见”</w:t>
      </w:r>
      <w:r w:rsidR="007A3B3F" w:rsidRPr="007A3B3F">
        <w:rPr>
          <w:rFonts w:ascii="宋体" w:hAnsi="宋体"/>
        </w:rPr>
        <w:t>tid#PlayerInfo_NoDisplay</w:t>
      </w:r>
    </w:p>
    <w:p w14:paraId="0248246A" w14:textId="57488355" w:rsidR="003A6650" w:rsidRPr="001747D6" w:rsidRDefault="003A6650" w:rsidP="000A22F8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 w:rsidRPr="001747D6">
        <w:rPr>
          <w:rFonts w:ascii="宋体" w:hAnsi="宋体" w:hint="eastAsia"/>
        </w:rPr>
        <w:t>【性别设定】：点击按钮</w:t>
      </w:r>
      <w:r w:rsidR="003D67FF" w:rsidRPr="001747D6">
        <w:rPr>
          <w:rFonts w:ascii="宋体" w:hAnsi="宋体" w:hint="eastAsia"/>
        </w:rPr>
        <w:t>后</w:t>
      </w:r>
    </w:p>
    <w:p w14:paraId="13E3458C" w14:textId="09B0252D" w:rsidR="003D67FF" w:rsidRPr="001747D6" w:rsidRDefault="006226B5" w:rsidP="003D67FF">
      <w:pPr>
        <w:jc w:val="center"/>
        <w:rPr>
          <w:rFonts w:ascii="宋体" w:hAnsi="宋体"/>
        </w:rPr>
      </w:pPr>
      <w:r>
        <w:object w:dxaOrig="18211" w:dyaOrig="10276" w14:anchorId="707B45BD">
          <v:shape id="_x0000_i1026" type="#_x0000_t75" style="width:487.35pt;height:275.65pt" o:ole="">
            <v:imagedata r:id="rId13" o:title=""/>
          </v:shape>
          <o:OLEObject Type="Embed" ProgID="Visio.Drawing.15" ShapeID="_x0000_i1026" DrawAspect="Content" ObjectID="_1704711923" r:id="rId14"/>
        </w:object>
      </w:r>
    </w:p>
    <w:p w14:paraId="12E11BE6" w14:textId="19C10E71" w:rsidR="003D67FF" w:rsidRPr="001747D6" w:rsidRDefault="003D67FF" w:rsidP="003D67FF">
      <w:pPr>
        <w:jc w:val="center"/>
        <w:rPr>
          <w:rFonts w:ascii="宋体" w:hAnsi="宋体"/>
        </w:rPr>
      </w:pPr>
      <w:r w:rsidRPr="001747D6">
        <w:rPr>
          <w:rFonts w:ascii="宋体" w:hAnsi="宋体" w:hint="eastAsia"/>
        </w:rPr>
        <w:t>【性别切换界面】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452"/>
        <w:gridCol w:w="3143"/>
        <w:gridCol w:w="3141"/>
      </w:tblGrid>
      <w:tr w:rsidR="00F63DC8" w:rsidRPr="001747D6" w14:paraId="5B763478" w14:textId="375454E9" w:rsidTr="00F63DC8">
        <w:tc>
          <w:tcPr>
            <w:tcW w:w="1773" w:type="pct"/>
            <w:shd w:val="clear" w:color="auto" w:fill="000000" w:themeFill="text1"/>
          </w:tcPr>
          <w:p w14:paraId="0F62EF42" w14:textId="04C395CF" w:rsidR="00F63DC8" w:rsidRPr="001747D6" w:rsidRDefault="00F63DC8" w:rsidP="003D67FF">
            <w:pPr>
              <w:rPr>
                <w:rFonts w:ascii="宋体" w:hAnsi="宋体"/>
              </w:rPr>
            </w:pPr>
            <w:r w:rsidRPr="001747D6">
              <w:rPr>
                <w:rFonts w:ascii="宋体" w:hAnsi="宋体" w:hint="eastAsia"/>
              </w:rPr>
              <w:t>选项</w:t>
            </w:r>
          </w:p>
        </w:tc>
        <w:tc>
          <w:tcPr>
            <w:tcW w:w="1614" w:type="pct"/>
            <w:shd w:val="clear" w:color="auto" w:fill="000000" w:themeFill="text1"/>
          </w:tcPr>
          <w:p w14:paraId="61817251" w14:textId="7791B90C" w:rsidR="00F63DC8" w:rsidRPr="001747D6" w:rsidRDefault="00F63DC8" w:rsidP="003D67FF">
            <w:pPr>
              <w:rPr>
                <w:rFonts w:ascii="宋体" w:hAnsi="宋体"/>
              </w:rPr>
            </w:pPr>
            <w:r w:rsidRPr="001747D6">
              <w:rPr>
                <w:rFonts w:ascii="宋体" w:hAnsi="宋体" w:hint="eastAsia"/>
              </w:rPr>
              <w:t>性别显示</w:t>
            </w:r>
          </w:p>
        </w:tc>
        <w:tc>
          <w:tcPr>
            <w:tcW w:w="1613" w:type="pct"/>
            <w:shd w:val="clear" w:color="auto" w:fill="000000" w:themeFill="text1"/>
          </w:tcPr>
          <w:p w14:paraId="394A3AEC" w14:textId="2DB0B297" w:rsidR="00F63DC8" w:rsidRPr="001747D6" w:rsidRDefault="00F63DC8" w:rsidP="003D67F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L</w:t>
            </w:r>
            <w:r>
              <w:rPr>
                <w:rFonts w:ascii="宋体" w:hAnsi="宋体"/>
              </w:rPr>
              <w:t>anguage</w:t>
            </w:r>
          </w:p>
        </w:tc>
      </w:tr>
      <w:tr w:rsidR="00F63DC8" w:rsidRPr="001747D6" w14:paraId="3C692703" w14:textId="6FC34620" w:rsidTr="00F63DC8">
        <w:tc>
          <w:tcPr>
            <w:tcW w:w="1773" w:type="pct"/>
          </w:tcPr>
          <w:p w14:paraId="4FAAA6F5" w14:textId="7A789336" w:rsidR="00F63DC8" w:rsidRPr="001747D6" w:rsidRDefault="00F63DC8" w:rsidP="003D67FF">
            <w:pPr>
              <w:rPr>
                <w:rFonts w:ascii="宋体" w:hAnsi="宋体"/>
              </w:rPr>
            </w:pPr>
            <w:r w:rsidRPr="001747D6">
              <w:rPr>
                <mc:AlternateContent>
                  <mc:Choice Requires="w16se">
                    <w:rFonts w:ascii="宋体" w:hAnsi="宋体" w:hint="eastAsia"/>
                  </mc:Choice>
                  <mc:Fallback>
                    <w:rFonts w:ascii="Segoe UI Emoji" w:eastAsia="Segoe UI Emoji" w:hAnsi="Segoe UI Emoji" w:cs="Segoe UI Emoji"/>
                  </mc:Fallback>
                </mc:AlternateContent>
              </w:rPr>
              <mc:AlternateContent>
                <mc:Choice Requires="w16se">
                  <w16se:symEx w16se:font="Segoe UI Emoji" w16se:char="2642"/>
                </mc:Choice>
                <mc:Fallback>
                  <w:t>♂</w:t>
                </mc:Fallback>
              </mc:AlternateContent>
            </w:r>
            <w:r w:rsidRPr="001747D6">
              <w:rPr>
                <w:rFonts w:ascii="宋体" w:hAnsi="宋体"/>
              </w:rPr>
              <w:t>male</w:t>
            </w:r>
          </w:p>
        </w:tc>
        <w:tc>
          <w:tcPr>
            <w:tcW w:w="1614" w:type="pct"/>
          </w:tcPr>
          <w:p w14:paraId="60D3E79C" w14:textId="7918F90A" w:rsidR="00F63DC8" w:rsidRPr="001747D6" w:rsidRDefault="00F63DC8" w:rsidP="003D67FF">
            <w:pPr>
              <w:rPr>
                <w:rFonts w:ascii="宋体" w:hAnsi="宋体"/>
              </w:rPr>
            </w:pPr>
            <w:r w:rsidRPr="001747D6">
              <w:rPr>
                <mc:AlternateContent>
                  <mc:Choice Requires="w16se">
                    <w:rFonts w:ascii="宋体" w:hAnsi="宋体" w:hint="eastAsia"/>
                  </mc:Choice>
                  <mc:Fallback>
                    <w:rFonts w:ascii="Segoe UI Emoji" w:eastAsia="Segoe UI Emoji" w:hAnsi="Segoe UI Emoji" w:cs="Segoe UI Emoji"/>
                  </mc:Fallback>
                </mc:AlternateContent>
              </w:rPr>
              <mc:AlternateContent>
                <mc:Choice Requires="w16se">
                  <w16se:symEx w16se:font="Segoe UI Emoji" w16se:char="2642"/>
                </mc:Choice>
                <mc:Fallback>
                  <w:t>♂</w:t>
                </mc:Fallback>
              </mc:AlternateContent>
            </w:r>
          </w:p>
        </w:tc>
        <w:tc>
          <w:tcPr>
            <w:tcW w:w="1613" w:type="pct"/>
          </w:tcPr>
          <w:p w14:paraId="31662406" w14:textId="08CDE880" w:rsidR="00F63DC8" w:rsidRPr="001747D6" w:rsidRDefault="00F63DC8" w:rsidP="003D67FF">
            <w:pPr>
              <w:rPr>
                <w:rFonts w:ascii="宋体" w:hAnsi="宋体"/>
              </w:rPr>
            </w:pPr>
            <w:r w:rsidRPr="00F63DC8">
              <w:rPr>
                <w:rFonts w:ascii="宋体" w:hAnsi="宋体"/>
              </w:rPr>
              <w:t>tid#PlayerInfo_Male</w:t>
            </w:r>
          </w:p>
        </w:tc>
      </w:tr>
      <w:tr w:rsidR="00F63DC8" w:rsidRPr="001747D6" w14:paraId="2DC3CF0F" w14:textId="3680D152" w:rsidTr="00F63DC8">
        <w:tc>
          <w:tcPr>
            <w:tcW w:w="1773" w:type="pct"/>
          </w:tcPr>
          <w:p w14:paraId="643471CE" w14:textId="43B5534C" w:rsidR="00F63DC8" w:rsidRPr="001747D6" w:rsidRDefault="00F63DC8" w:rsidP="003D67FF">
            <w:pPr>
              <w:rPr>
                <w:rFonts w:ascii="宋体" w:hAnsi="宋体"/>
              </w:rPr>
            </w:pPr>
            <w:r w:rsidRPr="001747D6">
              <w:rPr>
                <mc:AlternateContent>
                  <mc:Choice Requires="w16se">
                    <w:rFonts w:ascii="宋体" w:hAnsi="宋体" w:hint="eastAsia"/>
                  </mc:Choice>
                  <mc:Fallback>
                    <w:rFonts w:ascii="Segoe UI Emoji" w:eastAsia="Segoe UI Emoji" w:hAnsi="Segoe UI Emoji" w:cs="Segoe UI Emoji"/>
                  </mc:Fallback>
                </mc:AlternateContent>
              </w:rPr>
              <mc:AlternateContent>
                <mc:Choice Requires="w16se">
                  <w16se:symEx w16se:font="Segoe UI Emoji" w16se:char="2640"/>
                </mc:Choice>
                <mc:Fallback>
                  <w:t>♀</w:t>
                </mc:Fallback>
              </mc:AlternateContent>
            </w:r>
            <w:r w:rsidRPr="001747D6">
              <w:rPr>
                <w:rFonts w:ascii="宋体" w:hAnsi="宋体" w:hint="eastAsia"/>
              </w:rPr>
              <w:t>female</w:t>
            </w:r>
          </w:p>
        </w:tc>
        <w:tc>
          <w:tcPr>
            <w:tcW w:w="1614" w:type="pct"/>
          </w:tcPr>
          <w:p w14:paraId="4AFED87B" w14:textId="2A008BBF" w:rsidR="00F63DC8" w:rsidRPr="001747D6" w:rsidRDefault="00F63DC8" w:rsidP="003D67FF">
            <w:pPr>
              <w:rPr>
                <w:rFonts w:ascii="宋体" w:hAnsi="宋体"/>
              </w:rPr>
            </w:pPr>
            <w:r w:rsidRPr="001747D6">
              <w:rPr>
                <mc:AlternateContent>
                  <mc:Choice Requires="w16se">
                    <w:rFonts w:ascii="宋体" w:hAnsi="宋体" w:hint="eastAsia"/>
                  </mc:Choice>
                  <mc:Fallback>
                    <w:rFonts w:ascii="Segoe UI Emoji" w:eastAsia="Segoe UI Emoji" w:hAnsi="Segoe UI Emoji" w:cs="Segoe UI Emoji"/>
                  </mc:Fallback>
                </mc:AlternateContent>
              </w:rPr>
              <mc:AlternateContent>
                <mc:Choice Requires="w16se">
                  <w16se:symEx w16se:font="Segoe UI Emoji" w16se:char="2640"/>
                </mc:Choice>
                <mc:Fallback>
                  <w:t>♀</w:t>
                </mc:Fallback>
              </mc:AlternateContent>
            </w:r>
          </w:p>
        </w:tc>
        <w:tc>
          <w:tcPr>
            <w:tcW w:w="1613" w:type="pct"/>
          </w:tcPr>
          <w:p w14:paraId="06EB1A26" w14:textId="71CE745A" w:rsidR="00F63DC8" w:rsidRPr="001747D6" w:rsidRDefault="00F63DC8" w:rsidP="003D67FF">
            <w:pPr>
              <w:rPr>
                <w:rFonts w:ascii="宋体" w:hAnsi="宋体"/>
              </w:rPr>
            </w:pPr>
            <w:r w:rsidRPr="00F63DC8">
              <w:rPr>
                <w:rFonts w:ascii="宋体" w:hAnsi="宋体"/>
              </w:rPr>
              <w:t>tid#PlayerInfo_Female</w:t>
            </w:r>
          </w:p>
        </w:tc>
      </w:tr>
      <w:tr w:rsidR="00F63DC8" w:rsidRPr="001747D6" w14:paraId="3B8A4CE9" w14:textId="0456D1BD" w:rsidTr="00F63DC8">
        <w:tc>
          <w:tcPr>
            <w:tcW w:w="1773" w:type="pct"/>
          </w:tcPr>
          <w:p w14:paraId="1FAF758E" w14:textId="6DD5DA55" w:rsidR="00F63DC8" w:rsidRPr="001747D6" w:rsidRDefault="00F63DC8" w:rsidP="003D67FF">
            <w:pPr>
              <w:rPr>
                <w:rFonts w:ascii="宋体" w:hAnsi="宋体"/>
              </w:rPr>
            </w:pPr>
            <w:r w:rsidRPr="001747D6">
              <w:rPr>
                <w:rFonts w:ascii="宋体" w:hAnsi="宋体"/>
              </w:rPr>
              <w:t>Nodisplay</w:t>
            </w:r>
          </w:p>
        </w:tc>
        <w:tc>
          <w:tcPr>
            <w:tcW w:w="1614" w:type="pct"/>
          </w:tcPr>
          <w:p w14:paraId="293D9BAF" w14:textId="77777777" w:rsidR="00F63DC8" w:rsidRPr="001747D6" w:rsidRDefault="00F63DC8" w:rsidP="003D67FF">
            <w:pPr>
              <w:rPr>
                <w:rFonts w:ascii="宋体" w:hAnsi="宋体"/>
              </w:rPr>
            </w:pPr>
          </w:p>
        </w:tc>
        <w:tc>
          <w:tcPr>
            <w:tcW w:w="1613" w:type="pct"/>
          </w:tcPr>
          <w:p w14:paraId="11B90067" w14:textId="4A22CD7E" w:rsidR="00F63DC8" w:rsidRPr="001747D6" w:rsidRDefault="00F63DC8" w:rsidP="003D67FF">
            <w:pPr>
              <w:rPr>
                <w:rFonts w:ascii="宋体" w:hAnsi="宋体"/>
              </w:rPr>
            </w:pPr>
            <w:r w:rsidRPr="00F63DC8">
              <w:rPr>
                <w:rFonts w:ascii="宋体" w:hAnsi="宋体"/>
              </w:rPr>
              <w:t>tid#PlayerInfo_NoDisplay</w:t>
            </w:r>
          </w:p>
        </w:tc>
      </w:tr>
    </w:tbl>
    <w:p w14:paraId="2BB0F203" w14:textId="407C895E" w:rsidR="00DB7FBC" w:rsidRPr="00C808EF" w:rsidRDefault="001E3C87" w:rsidP="00DB7FBC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 w:rsidRPr="001747D6">
        <w:rPr>
          <w:rFonts w:ascii="宋体" w:hAnsi="宋体" w:hint="eastAsia"/>
        </w:rPr>
        <w:t>关于保存：选择后即保存，保存时界面中部显示成功信息提示框</w:t>
      </w:r>
    </w:p>
    <w:p w14:paraId="00E8BED8" w14:textId="7F91DE95" w:rsidR="006C4506" w:rsidRPr="001747D6" w:rsidRDefault="006C4506" w:rsidP="000A22F8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 w:rsidRPr="001747D6">
        <w:rPr>
          <w:rFonts w:ascii="宋体" w:hAnsi="宋体" w:hint="eastAsia"/>
        </w:rPr>
        <w:t>信息内容：信息修改成功&lt;</w:t>
      </w:r>
      <w:r w:rsidR="00D52418" w:rsidRPr="001747D6">
        <w:rPr>
          <w:rFonts w:ascii="宋体" w:hAnsi="宋体"/>
        </w:rPr>
        <w:t>Information modified successfully</w:t>
      </w:r>
      <w:r w:rsidRPr="001747D6">
        <w:rPr>
          <w:rFonts w:ascii="宋体" w:hAnsi="宋体"/>
        </w:rPr>
        <w:t>&gt;</w:t>
      </w:r>
      <w:r w:rsidR="003D2F17">
        <w:rPr>
          <w:rFonts w:ascii="宋体" w:hAnsi="宋体"/>
        </w:rPr>
        <w:t>,Lang</w:t>
      </w:r>
      <w:r w:rsidR="00C05D03">
        <w:rPr>
          <w:rFonts w:ascii="宋体" w:hAnsi="宋体"/>
        </w:rPr>
        <w:t>uage</w:t>
      </w:r>
      <w:r w:rsidR="003D2F17">
        <w:rPr>
          <w:rFonts w:ascii="宋体" w:hAnsi="宋体" w:hint="eastAsia"/>
        </w:rPr>
        <w:t>表</w:t>
      </w:r>
      <w:r w:rsidR="003D2F17" w:rsidRPr="003D2F17">
        <w:rPr>
          <w:rFonts w:ascii="宋体" w:hAnsi="宋体"/>
        </w:rPr>
        <w:t>tips#PlayerInfo_MessageModifySuc</w:t>
      </w:r>
    </w:p>
    <w:p w14:paraId="1B8C4865" w14:textId="6C0EE5FB" w:rsidR="006C4506" w:rsidRPr="001747D6" w:rsidRDefault="006C4506" w:rsidP="00035904">
      <w:pPr>
        <w:jc w:val="center"/>
        <w:rPr>
          <w:rFonts w:ascii="宋体" w:hAnsi="宋体"/>
        </w:rPr>
      </w:pPr>
      <w:r w:rsidRPr="001747D6">
        <w:rPr>
          <w:rFonts w:ascii="宋体" w:hAnsi="宋体"/>
        </w:rPr>
        <w:object w:dxaOrig="5206" w:dyaOrig="781" w14:anchorId="59204D24">
          <v:shape id="_x0000_i1027" type="#_x0000_t75" style="width:260.6pt;height:39.2pt" o:ole="">
            <v:imagedata r:id="rId15" o:title=""/>
          </v:shape>
          <o:OLEObject Type="Embed" ProgID="Visio.Drawing.15" ShapeID="_x0000_i1027" DrawAspect="Content" ObjectID="_1704711924" r:id="rId16"/>
        </w:object>
      </w:r>
    </w:p>
    <w:p w14:paraId="1299BF07" w14:textId="664A2A7B" w:rsidR="006C4506" w:rsidRPr="001747D6" w:rsidRDefault="006C4506" w:rsidP="00035904">
      <w:pPr>
        <w:jc w:val="center"/>
        <w:rPr>
          <w:rFonts w:ascii="宋体" w:hAnsi="宋体"/>
        </w:rPr>
      </w:pPr>
      <w:r w:rsidRPr="001747D6">
        <w:rPr>
          <w:rFonts w:ascii="宋体" w:hAnsi="宋体" w:hint="eastAsia"/>
        </w:rPr>
        <w:t>【信息修改成功信息提示界面】</w:t>
      </w:r>
    </w:p>
    <w:p w14:paraId="72EF0769" w14:textId="3EE1B3B9" w:rsidR="00694A9A" w:rsidRPr="001747D6" w:rsidRDefault="00694A9A" w:rsidP="00D40AB7">
      <w:pPr>
        <w:rPr>
          <w:rFonts w:ascii="宋体" w:hAnsi="宋体"/>
        </w:rPr>
      </w:pPr>
    </w:p>
    <w:p w14:paraId="2E47962A" w14:textId="67E493D9" w:rsidR="00035904" w:rsidRPr="001747D6" w:rsidRDefault="00035904" w:rsidP="003E10E2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 w:rsidRPr="001747D6">
        <w:rPr>
          <w:rFonts w:ascii="宋体" w:hAnsi="宋体" w:hint="eastAsia"/>
        </w:rPr>
        <w:t>名字的修改：点击名称区域或名字修改按钮，都可进行名称修改</w:t>
      </w:r>
      <w:r w:rsidR="003E5EC4" w:rsidRPr="001747D6">
        <w:rPr>
          <w:rFonts w:ascii="宋体" w:hAnsi="宋体" w:hint="eastAsia"/>
        </w:rPr>
        <w:t>，界面如下</w:t>
      </w:r>
    </w:p>
    <w:p w14:paraId="381E785F" w14:textId="37DFB0D6" w:rsidR="00C77C26" w:rsidRPr="001747D6" w:rsidRDefault="00C77C26" w:rsidP="00C77C26">
      <w:pPr>
        <w:jc w:val="center"/>
        <w:rPr>
          <w:rFonts w:ascii="宋体" w:hAnsi="宋体"/>
        </w:rPr>
      </w:pPr>
    </w:p>
    <w:p w14:paraId="57504B17" w14:textId="32D3CC8D" w:rsidR="00235A2B" w:rsidRPr="001747D6" w:rsidRDefault="005A2860" w:rsidP="00D85642">
      <w:pPr>
        <w:jc w:val="center"/>
        <w:rPr>
          <w:rFonts w:ascii="宋体" w:hAnsi="宋体"/>
        </w:rPr>
      </w:pPr>
      <w:r w:rsidRPr="001747D6">
        <w:rPr>
          <w:rFonts w:ascii="宋体" w:hAnsi="宋体"/>
        </w:rPr>
        <w:object w:dxaOrig="18211" w:dyaOrig="10276" w14:anchorId="615A7F8B">
          <v:shape id="_x0000_i1028" type="#_x0000_t75" style="width:487.35pt;height:275.65pt" o:ole="">
            <v:imagedata r:id="rId17" o:title=""/>
          </v:shape>
          <o:OLEObject Type="Embed" ProgID="Visio.Drawing.15" ShapeID="_x0000_i1028" DrawAspect="Content" ObjectID="_1704711925" r:id="rId18"/>
        </w:object>
      </w:r>
    </w:p>
    <w:p w14:paraId="35F00415" w14:textId="77777777" w:rsidR="00D85642" w:rsidRPr="001747D6" w:rsidRDefault="00D85642" w:rsidP="00D85642">
      <w:pPr>
        <w:jc w:val="center"/>
        <w:rPr>
          <w:rFonts w:ascii="宋体" w:hAnsi="宋体"/>
        </w:rPr>
      </w:pPr>
      <w:r w:rsidRPr="001747D6">
        <w:rPr>
          <w:rFonts w:ascii="宋体" w:hAnsi="宋体" w:hint="eastAsia"/>
        </w:rPr>
        <w:t>【首次名称修改】</w:t>
      </w: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115096" w:rsidRPr="001747D6" w14:paraId="05D10795" w14:textId="77777777" w:rsidTr="00115096">
        <w:tc>
          <w:tcPr>
            <w:tcW w:w="9736" w:type="dxa"/>
            <w:shd w:val="clear" w:color="auto" w:fill="F2F2F2" w:themeFill="background1" w:themeFillShade="F2"/>
          </w:tcPr>
          <w:p w14:paraId="3F1C8BDD" w14:textId="77777777" w:rsidR="00115096" w:rsidRPr="001747D6" w:rsidRDefault="00115096" w:rsidP="00115096">
            <w:pPr>
              <w:rPr>
                <w:rFonts w:ascii="宋体" w:hAnsi="宋体"/>
                <w:sz w:val="18"/>
                <w:szCs w:val="18"/>
              </w:rPr>
            </w:pPr>
            <w:r w:rsidRPr="001747D6">
              <w:rPr>
                <w:rFonts w:ascii="宋体" w:hAnsi="宋体" w:hint="eastAsia"/>
                <w:sz w:val="18"/>
                <w:szCs w:val="18"/>
              </w:rPr>
              <w:t>该界面是一个伪1级，只能通过</w:t>
            </w:r>
            <w:r w:rsidRPr="001747D6">
              <w:rPr>
                <w:rFonts w:ascii="宋体" w:hAnsi="宋体" w:hint="eastAsia"/>
                <w:sz w:val="18"/>
                <w:szCs w:val="18"/>
                <w:bdr w:val="single" w:sz="4" w:space="0" w:color="auto"/>
              </w:rPr>
              <w:t>C</w:t>
            </w:r>
            <w:r w:rsidRPr="001747D6">
              <w:rPr>
                <w:rFonts w:ascii="宋体" w:hAnsi="宋体"/>
                <w:sz w:val="18"/>
                <w:szCs w:val="18"/>
                <w:bdr w:val="single" w:sz="4" w:space="0" w:color="auto"/>
              </w:rPr>
              <w:t>ancel</w:t>
            </w:r>
            <w:r w:rsidRPr="001747D6">
              <w:rPr>
                <w:rFonts w:ascii="宋体" w:hAnsi="宋体" w:hint="eastAsia"/>
                <w:sz w:val="18"/>
                <w:szCs w:val="18"/>
              </w:rPr>
              <w:t>按钮关闭该界面</w:t>
            </w:r>
          </w:p>
          <w:p w14:paraId="452E619F" w14:textId="721A75B0" w:rsidR="00115096" w:rsidRPr="001747D6" w:rsidRDefault="00115096" w:rsidP="00115096">
            <w:pPr>
              <w:rPr>
                <w:rFonts w:ascii="宋体" w:hAnsi="宋体"/>
                <w:sz w:val="18"/>
                <w:szCs w:val="18"/>
              </w:rPr>
            </w:pPr>
            <w:r w:rsidRPr="001747D6">
              <w:rPr>
                <w:rFonts w:ascii="宋体" w:hAnsi="宋体" w:hint="eastAsia"/>
                <w:sz w:val="18"/>
                <w:szCs w:val="18"/>
              </w:rPr>
              <w:t>名称输入栏内部文字读取</w:t>
            </w:r>
            <w:r w:rsidR="00BD3007">
              <w:rPr>
                <w:rFonts w:ascii="宋体" w:hAnsi="宋体" w:hint="eastAsia"/>
                <w:sz w:val="18"/>
                <w:szCs w:val="18"/>
              </w:rPr>
              <w:t>Language</w:t>
            </w:r>
            <w:r w:rsidRPr="001747D6">
              <w:rPr>
                <w:rFonts w:ascii="宋体" w:hAnsi="宋体" w:hint="eastAsia"/>
                <w:sz w:val="18"/>
                <w:szCs w:val="18"/>
              </w:rPr>
              <w:t>表</w:t>
            </w:r>
            <w:r w:rsidR="007E27CA" w:rsidRPr="007E27CA">
              <w:rPr>
                <w:rFonts w:ascii="宋体" w:hAnsi="宋体"/>
                <w:sz w:val="18"/>
                <w:szCs w:val="18"/>
              </w:rPr>
              <w:t>tid#PlayerInfo_DefaultFillName</w:t>
            </w:r>
            <w:r w:rsidRPr="001747D6">
              <w:rPr>
                <w:rFonts w:ascii="宋体" w:hAnsi="宋体" w:hint="eastAsia"/>
                <w:sz w:val="18"/>
                <w:szCs w:val="18"/>
              </w:rPr>
              <w:t>，</w:t>
            </w:r>
            <w:commentRangeStart w:id="1"/>
            <w:r w:rsidRPr="001747D6">
              <w:rPr>
                <w:rFonts w:ascii="宋体" w:hAnsi="宋体" w:hint="eastAsia"/>
                <w:sz w:val="18"/>
                <w:szCs w:val="18"/>
              </w:rPr>
              <w:t>字色</w:t>
            </w:r>
            <w:r w:rsidRPr="001747D6">
              <w:rPr>
                <w:rFonts w:ascii="宋体" w:hAnsi="宋体"/>
                <w:sz w:val="18"/>
                <w:szCs w:val="18"/>
              </w:rPr>
              <w:tab/>
              <w:t>RGB #DCDCDC</w:t>
            </w:r>
            <w:commentRangeEnd w:id="1"/>
            <w:r w:rsidRPr="001747D6">
              <w:rPr>
                <w:rStyle w:val="a5"/>
                <w:rFonts w:ascii="宋体" w:hAnsi="宋体"/>
                <w:sz w:val="18"/>
                <w:szCs w:val="18"/>
              </w:rPr>
              <w:commentReference w:id="1"/>
            </w:r>
          </w:p>
          <w:p w14:paraId="1F63DD6A" w14:textId="00D25D29" w:rsidR="00115096" w:rsidRPr="001747D6" w:rsidRDefault="00115096" w:rsidP="00115096">
            <w:pPr>
              <w:rPr>
                <w:rFonts w:ascii="宋体" w:hAnsi="宋体"/>
                <w:sz w:val="18"/>
                <w:szCs w:val="18"/>
              </w:rPr>
            </w:pPr>
            <w:r w:rsidRPr="001747D6">
              <w:rPr>
                <w:rFonts w:ascii="宋体" w:hAnsi="宋体" w:hint="eastAsia"/>
                <w:sz w:val="18"/>
                <w:szCs w:val="18"/>
              </w:rPr>
              <w:t>界面中部文字读取</w:t>
            </w:r>
            <w:r w:rsidR="00BD3007">
              <w:rPr>
                <w:rFonts w:ascii="宋体" w:hAnsi="宋体" w:hint="eastAsia"/>
                <w:sz w:val="18"/>
                <w:szCs w:val="18"/>
              </w:rPr>
              <w:t>Language</w:t>
            </w:r>
            <w:r w:rsidRPr="001747D6">
              <w:rPr>
                <w:rFonts w:ascii="宋体" w:hAnsi="宋体" w:hint="eastAsia"/>
                <w:sz w:val="18"/>
                <w:szCs w:val="18"/>
              </w:rPr>
              <w:t>表</w:t>
            </w:r>
            <w:r w:rsidR="00FC0AC2" w:rsidRPr="00FC0AC2">
              <w:rPr>
                <w:rFonts w:ascii="宋体" w:hAnsi="宋体"/>
                <w:sz w:val="18"/>
                <w:szCs w:val="18"/>
              </w:rPr>
              <w:t>tid#PlayerInfo_Nicknametips</w:t>
            </w:r>
          </w:p>
          <w:p w14:paraId="7C4BDFAE" w14:textId="15B99D71" w:rsidR="00115096" w:rsidRPr="001747D6" w:rsidRDefault="00115096" w:rsidP="00D40AB7">
            <w:pPr>
              <w:rPr>
                <w:rFonts w:ascii="宋体" w:hAnsi="宋体"/>
                <w:sz w:val="18"/>
                <w:szCs w:val="18"/>
              </w:rPr>
            </w:pPr>
            <w:r w:rsidRPr="001747D6">
              <w:rPr>
                <w:rFonts w:ascii="宋体" w:hAnsi="宋体" w:hint="eastAsia"/>
                <w:sz w:val="18"/>
                <w:szCs w:val="18"/>
              </w:rPr>
              <w:t>底部文字</w:t>
            </w:r>
            <w:r w:rsidR="00CF3AC6" w:rsidRPr="001747D6">
              <w:rPr>
                <w:rFonts w:ascii="宋体" w:hAnsi="宋体" w:hint="eastAsia"/>
                <w:sz w:val="18"/>
                <w:szCs w:val="18"/>
              </w:rPr>
              <w:t>当改名次数 =</w:t>
            </w:r>
            <w:r w:rsidR="00CF3AC6" w:rsidRPr="001747D6">
              <w:rPr>
                <w:rFonts w:ascii="宋体" w:hAnsi="宋体"/>
                <w:sz w:val="18"/>
                <w:szCs w:val="18"/>
              </w:rPr>
              <w:t xml:space="preserve"> </w:t>
            </w:r>
            <w:r w:rsidR="007C3AC7">
              <w:rPr>
                <w:rFonts w:ascii="宋体" w:hAnsi="宋体"/>
                <w:sz w:val="18"/>
                <w:szCs w:val="18"/>
              </w:rPr>
              <w:t>0</w:t>
            </w:r>
            <w:r w:rsidR="00CF3AC6" w:rsidRPr="001747D6">
              <w:rPr>
                <w:rFonts w:ascii="宋体" w:hAnsi="宋体" w:hint="eastAsia"/>
                <w:sz w:val="18"/>
                <w:szCs w:val="18"/>
              </w:rPr>
              <w:t>时，</w:t>
            </w:r>
            <w:r w:rsidRPr="001747D6">
              <w:rPr>
                <w:rFonts w:ascii="宋体" w:hAnsi="宋体" w:hint="eastAsia"/>
                <w:sz w:val="18"/>
                <w:szCs w:val="18"/>
              </w:rPr>
              <w:t>读取</w:t>
            </w:r>
            <w:r w:rsidR="00BD3007">
              <w:rPr>
                <w:rFonts w:ascii="宋体" w:hAnsi="宋体" w:hint="eastAsia"/>
                <w:sz w:val="18"/>
                <w:szCs w:val="18"/>
              </w:rPr>
              <w:t>Language</w:t>
            </w:r>
            <w:r w:rsidRPr="001747D6">
              <w:rPr>
                <w:rFonts w:ascii="宋体" w:hAnsi="宋体" w:hint="eastAsia"/>
                <w:sz w:val="18"/>
                <w:szCs w:val="18"/>
              </w:rPr>
              <w:t>表</w:t>
            </w:r>
            <w:r w:rsidR="00547039" w:rsidRPr="00547039">
              <w:rPr>
                <w:rFonts w:ascii="宋体" w:hAnsi="宋体"/>
                <w:sz w:val="18"/>
                <w:szCs w:val="18"/>
              </w:rPr>
              <w:t>tid#PlayerInfo_FreeChangeName</w:t>
            </w:r>
            <w:r w:rsidR="00CF3AC6" w:rsidRPr="001747D6">
              <w:rPr>
                <w:rFonts w:ascii="宋体" w:hAnsi="宋体" w:hint="eastAsia"/>
                <w:sz w:val="18"/>
                <w:szCs w:val="18"/>
              </w:rPr>
              <w:t>，当改名次数 &gt;</w:t>
            </w:r>
            <w:r w:rsidR="007C3AC7">
              <w:rPr>
                <w:rFonts w:ascii="宋体" w:hAnsi="宋体"/>
                <w:sz w:val="18"/>
                <w:szCs w:val="18"/>
              </w:rPr>
              <w:t xml:space="preserve"> =</w:t>
            </w:r>
            <w:r w:rsidR="00CF3AC6" w:rsidRPr="001747D6">
              <w:rPr>
                <w:rFonts w:ascii="宋体" w:hAnsi="宋体"/>
                <w:sz w:val="18"/>
                <w:szCs w:val="18"/>
              </w:rPr>
              <w:t xml:space="preserve"> 1 </w:t>
            </w:r>
            <w:r w:rsidR="00CF3AC6" w:rsidRPr="001747D6">
              <w:rPr>
                <w:rFonts w:ascii="宋体" w:hAnsi="宋体" w:hint="eastAsia"/>
                <w:sz w:val="18"/>
                <w:szCs w:val="18"/>
              </w:rPr>
              <w:t>时，读取</w:t>
            </w:r>
            <w:r w:rsidR="00BD3007">
              <w:rPr>
                <w:rFonts w:ascii="宋体" w:hAnsi="宋体" w:hint="eastAsia"/>
                <w:sz w:val="18"/>
                <w:szCs w:val="18"/>
              </w:rPr>
              <w:t>Language</w:t>
            </w:r>
            <w:r w:rsidR="00CF3AC6" w:rsidRPr="001747D6">
              <w:rPr>
                <w:rFonts w:ascii="宋体" w:hAnsi="宋体" w:hint="eastAsia"/>
                <w:sz w:val="18"/>
                <w:szCs w:val="18"/>
              </w:rPr>
              <w:t>表</w:t>
            </w:r>
            <w:r w:rsidR="004B48B7" w:rsidRPr="004B48B7">
              <w:rPr>
                <w:rFonts w:ascii="宋体" w:hAnsi="宋体"/>
                <w:sz w:val="18"/>
                <w:szCs w:val="18"/>
              </w:rPr>
              <w:t>tid#PlayerInfo_ChangeName</w:t>
            </w:r>
            <w:r w:rsidR="00CF3AC6" w:rsidRPr="001747D6">
              <w:rPr>
                <w:rFonts w:ascii="宋体" w:hAnsi="宋体" w:hint="eastAsia"/>
                <w:sz w:val="18"/>
                <w:szCs w:val="18"/>
              </w:rPr>
              <w:t>（配参，参数读取</w:t>
            </w:r>
            <w:r w:rsidR="00E46504">
              <w:rPr>
                <w:rFonts w:ascii="宋体" w:hAnsi="宋体" w:hint="eastAsia"/>
                <w:sz w:val="18"/>
                <w:szCs w:val="18"/>
              </w:rPr>
              <w:t>D</w:t>
            </w:r>
            <w:r w:rsidR="00CF3AC6" w:rsidRPr="001747D6">
              <w:rPr>
                <w:rFonts w:ascii="宋体" w:hAnsi="宋体" w:hint="eastAsia"/>
                <w:sz w:val="18"/>
                <w:szCs w:val="18"/>
              </w:rPr>
              <w:t>ata</w:t>
            </w:r>
            <w:r w:rsidR="00E46504">
              <w:rPr>
                <w:rFonts w:ascii="宋体" w:hAnsi="宋体"/>
                <w:sz w:val="18"/>
                <w:szCs w:val="18"/>
              </w:rPr>
              <w:t>_S</w:t>
            </w:r>
            <w:r w:rsidR="00CF3AC6" w:rsidRPr="001747D6">
              <w:rPr>
                <w:rFonts w:ascii="宋体" w:hAnsi="宋体" w:hint="eastAsia"/>
                <w:sz w:val="18"/>
                <w:szCs w:val="18"/>
              </w:rPr>
              <w:t>etting</w:t>
            </w:r>
            <w:r w:rsidR="00E46504">
              <w:rPr>
                <w:rFonts w:ascii="宋体" w:hAnsi="宋体" w:hint="eastAsia"/>
                <w:sz w:val="18"/>
                <w:szCs w:val="18"/>
              </w:rPr>
              <w:t>表</w:t>
            </w:r>
            <w:r w:rsidR="007D0518" w:rsidRPr="007D0518">
              <w:rPr>
                <w:rFonts w:ascii="宋体" w:hAnsi="宋体"/>
                <w:sz w:val="18"/>
                <w:szCs w:val="18"/>
              </w:rPr>
              <w:t>PlayerInfoChangeNameCost</w:t>
            </w:r>
            <w:r w:rsidR="00CF3AC6" w:rsidRPr="001747D6">
              <w:rPr>
                <w:rFonts w:ascii="宋体" w:hAnsi="宋体" w:hint="eastAsia"/>
                <w:sz w:val="18"/>
                <w:szCs w:val="18"/>
              </w:rPr>
              <w:t>）</w:t>
            </w:r>
          </w:p>
        </w:tc>
      </w:tr>
    </w:tbl>
    <w:p w14:paraId="57DED806" w14:textId="52245E6A" w:rsidR="00035904" w:rsidRPr="001747D6" w:rsidRDefault="00035904" w:rsidP="00D40AB7">
      <w:pPr>
        <w:rPr>
          <w:rFonts w:ascii="宋体" w:hAnsi="宋体"/>
        </w:rPr>
      </w:pPr>
    </w:p>
    <w:p w14:paraId="5846E8A4" w14:textId="5BC3C997" w:rsidR="00D937C5" w:rsidRPr="001747D6" w:rsidRDefault="00B2063E" w:rsidP="009A3790">
      <w:pPr>
        <w:pStyle w:val="a4"/>
        <w:numPr>
          <w:ilvl w:val="0"/>
          <w:numId w:val="14"/>
        </w:numPr>
        <w:ind w:firstLineChars="0"/>
        <w:rPr>
          <w:rFonts w:ascii="宋体" w:hAnsi="宋体"/>
        </w:rPr>
      </w:pPr>
      <w:r w:rsidRPr="001747D6">
        <w:rPr>
          <w:rFonts w:ascii="宋体" w:hAnsi="宋体" w:hint="eastAsia"/>
        </w:rPr>
        <w:t>非首次改名需要消耗钻石</w:t>
      </w:r>
    </w:p>
    <w:p w14:paraId="01199A13" w14:textId="691DFD70" w:rsidR="00B2063E" w:rsidRPr="001747D6" w:rsidRDefault="00B2063E" w:rsidP="009A3790">
      <w:pPr>
        <w:pStyle w:val="a4"/>
        <w:numPr>
          <w:ilvl w:val="0"/>
          <w:numId w:val="14"/>
        </w:numPr>
        <w:ind w:firstLineChars="0"/>
        <w:rPr>
          <w:rFonts w:ascii="宋体" w:hAnsi="宋体"/>
        </w:rPr>
      </w:pPr>
      <w:r w:rsidRPr="001747D6">
        <w:rPr>
          <w:rFonts w:ascii="宋体" w:hAnsi="宋体" w:hint="eastAsia"/>
        </w:rPr>
        <w:t>点击确定时，进行二次提示</w:t>
      </w:r>
      <w:r w:rsidR="008B113D">
        <w:rPr>
          <w:rFonts w:ascii="宋体" w:hAnsi="宋体" w:hint="eastAsia"/>
        </w:rPr>
        <w:t>，读取</w:t>
      </w:r>
      <w:r w:rsidR="008B113D" w:rsidRPr="008B113D">
        <w:rPr>
          <w:rFonts w:ascii="宋体" w:hAnsi="宋体"/>
        </w:rPr>
        <w:t>tid#PlayerInfo_ChangeNameTips</w:t>
      </w:r>
    </w:p>
    <w:p w14:paraId="4719B891" w14:textId="4C51782E" w:rsidR="00D937C5" w:rsidRPr="001747D6" w:rsidRDefault="00FF6802" w:rsidP="00FF6802">
      <w:pPr>
        <w:jc w:val="center"/>
        <w:rPr>
          <w:rFonts w:ascii="宋体" w:hAnsi="宋体"/>
        </w:rPr>
      </w:pPr>
      <w:r w:rsidRPr="001747D6">
        <w:rPr>
          <w:rFonts w:ascii="宋体" w:hAnsi="宋体"/>
        </w:rPr>
        <w:object w:dxaOrig="9976" w:dyaOrig="4590" w14:anchorId="20C46366">
          <v:shape id="_x0000_i1029" type="#_x0000_t75" style="width:280.5pt;height:128.95pt" o:ole="">
            <v:imagedata r:id="rId19" o:title=""/>
          </v:shape>
          <o:OLEObject Type="Embed" ProgID="Visio.Drawing.15" ShapeID="_x0000_i1029" DrawAspect="Content" ObjectID="_1704711926" r:id="rId20"/>
        </w:object>
      </w:r>
    </w:p>
    <w:p w14:paraId="6C7C6097" w14:textId="0242B6F3" w:rsidR="00FF6802" w:rsidRPr="001747D6" w:rsidRDefault="00FF6802" w:rsidP="00FF6802">
      <w:pPr>
        <w:jc w:val="center"/>
        <w:rPr>
          <w:rFonts w:ascii="宋体" w:hAnsi="宋体"/>
        </w:rPr>
      </w:pPr>
      <w:r w:rsidRPr="001747D6">
        <w:rPr>
          <w:rFonts w:ascii="宋体" w:hAnsi="宋体" w:hint="eastAsia"/>
        </w:rPr>
        <w:t>【改名二次提示】</w:t>
      </w:r>
    </w:p>
    <w:p w14:paraId="54712EF0" w14:textId="38C69CF2" w:rsidR="007557FE" w:rsidRPr="001747D6" w:rsidRDefault="00716874" w:rsidP="0022394B">
      <w:pPr>
        <w:pStyle w:val="a4"/>
        <w:numPr>
          <w:ilvl w:val="0"/>
          <w:numId w:val="14"/>
        </w:numPr>
        <w:ind w:firstLineChars="0"/>
        <w:rPr>
          <w:rFonts w:ascii="宋体" w:hAnsi="宋体"/>
        </w:rPr>
      </w:pPr>
      <w:r w:rsidRPr="001747D6">
        <w:rPr>
          <w:rFonts w:ascii="宋体" w:hAnsi="宋体" w:hint="eastAsia"/>
        </w:rPr>
        <w:lastRenderedPageBreak/>
        <w:t>钻石不足，弹出提示</w:t>
      </w:r>
      <w:r w:rsidR="005842D6">
        <w:rPr>
          <w:rFonts w:ascii="宋体" w:hAnsi="宋体" w:hint="eastAsia"/>
        </w:rPr>
        <w:t>；读取</w:t>
      </w:r>
      <w:r w:rsidR="005842D6" w:rsidRPr="005842D6">
        <w:rPr>
          <w:rFonts w:ascii="宋体" w:hAnsi="宋体"/>
        </w:rPr>
        <w:t>tid#PlayerInfo_InsufficientResourceTips</w:t>
      </w:r>
    </w:p>
    <w:p w14:paraId="521C9DA1" w14:textId="4EEFF0C4" w:rsidR="00C000FF" w:rsidRPr="001747D6" w:rsidRDefault="00C000FF" w:rsidP="00C000FF">
      <w:pPr>
        <w:jc w:val="center"/>
        <w:rPr>
          <w:rFonts w:ascii="宋体" w:hAnsi="宋体"/>
        </w:rPr>
      </w:pPr>
      <w:r w:rsidRPr="001747D6">
        <w:rPr>
          <w:rFonts w:ascii="宋体" w:hAnsi="宋体"/>
        </w:rPr>
        <w:object w:dxaOrig="9976" w:dyaOrig="4590" w14:anchorId="67DD565D">
          <v:shape id="_x0000_i1030" type="#_x0000_t75" style="width:305.75pt;height:140.8pt" o:ole="">
            <v:imagedata r:id="rId21" o:title=""/>
          </v:shape>
          <o:OLEObject Type="Embed" ProgID="Visio.Drawing.15" ShapeID="_x0000_i1030" DrawAspect="Content" ObjectID="_1704711927" r:id="rId22"/>
        </w:object>
      </w:r>
    </w:p>
    <w:p w14:paraId="65F47F25" w14:textId="6BDD4FE1" w:rsidR="00C000FF" w:rsidRPr="001747D6" w:rsidRDefault="00C000FF" w:rsidP="00C000FF">
      <w:pPr>
        <w:jc w:val="center"/>
        <w:rPr>
          <w:rFonts w:ascii="宋体" w:hAnsi="宋体"/>
        </w:rPr>
      </w:pPr>
      <w:r w:rsidRPr="001747D6">
        <w:rPr>
          <w:rFonts w:ascii="宋体" w:hAnsi="宋体" w:hint="eastAsia"/>
        </w:rPr>
        <w:t>【跳转充值界面】</w:t>
      </w:r>
    </w:p>
    <w:p w14:paraId="58932D17" w14:textId="2135C112" w:rsidR="006416EE" w:rsidRPr="001747D6" w:rsidRDefault="006416EE" w:rsidP="006416EE">
      <w:pPr>
        <w:rPr>
          <w:rFonts w:ascii="宋体" w:hAnsi="宋体"/>
        </w:rPr>
      </w:pPr>
    </w:p>
    <w:p w14:paraId="1D7F874A" w14:textId="27AB531B" w:rsidR="006416EE" w:rsidRPr="001747D6" w:rsidRDefault="006416EE" w:rsidP="006416EE">
      <w:pPr>
        <w:pStyle w:val="a4"/>
        <w:numPr>
          <w:ilvl w:val="0"/>
          <w:numId w:val="14"/>
        </w:numPr>
        <w:ind w:firstLineChars="0"/>
        <w:rPr>
          <w:rFonts w:ascii="宋体" w:hAnsi="宋体"/>
        </w:rPr>
      </w:pPr>
      <w:r w:rsidRPr="001747D6">
        <w:rPr>
          <w:rFonts w:ascii="宋体" w:hAnsi="宋体"/>
        </w:rPr>
        <w:t>ID</w:t>
      </w:r>
      <w:r w:rsidRPr="001747D6">
        <w:rPr>
          <w:rFonts w:ascii="宋体" w:hAnsi="宋体" w:hint="eastAsia"/>
        </w:rPr>
        <w:t>复制按钮：点击I</w:t>
      </w:r>
      <w:r w:rsidRPr="001747D6">
        <w:rPr>
          <w:rFonts w:ascii="宋体" w:hAnsi="宋体"/>
        </w:rPr>
        <w:t>D</w:t>
      </w:r>
      <w:r w:rsidRPr="001747D6">
        <w:rPr>
          <w:rFonts w:ascii="宋体" w:hAnsi="宋体" w:hint="eastAsia"/>
        </w:rPr>
        <w:t>复制按钮，界面中间弹出信息提示框</w:t>
      </w:r>
      <w:r w:rsidR="00C05D03">
        <w:rPr>
          <w:rFonts w:ascii="宋体" w:hAnsi="宋体"/>
        </w:rPr>
        <w:t>,</w:t>
      </w:r>
      <w:r w:rsidR="00C05D03">
        <w:rPr>
          <w:rFonts w:ascii="宋体" w:hAnsi="宋体" w:hint="eastAsia"/>
        </w:rPr>
        <w:t>文字读</w:t>
      </w:r>
      <w:r w:rsidR="00C05D03" w:rsidRPr="00C05D03">
        <w:rPr>
          <w:rFonts w:ascii="宋体" w:hAnsi="宋体"/>
        </w:rPr>
        <w:t>tips#PlayerInfo_CopyID</w:t>
      </w:r>
    </w:p>
    <w:p w14:paraId="62507338" w14:textId="58CFE536" w:rsidR="005132C8" w:rsidRPr="001747D6" w:rsidRDefault="0004041C" w:rsidP="006416EE">
      <w:pPr>
        <w:pStyle w:val="a4"/>
        <w:numPr>
          <w:ilvl w:val="0"/>
          <w:numId w:val="14"/>
        </w:numPr>
        <w:ind w:firstLineChars="0"/>
        <w:rPr>
          <w:rFonts w:ascii="宋体" w:hAnsi="宋体"/>
        </w:rPr>
      </w:pPr>
      <w:r w:rsidRPr="001747D6">
        <w:rPr>
          <w:rFonts w:ascii="宋体" w:hAnsi="宋体" w:hint="eastAsia"/>
        </w:rPr>
        <w:t>工会会长</w:t>
      </w:r>
      <w:r w:rsidR="00ED0FBF" w:rsidRPr="001747D6">
        <w:rPr>
          <w:rFonts w:ascii="宋体" w:hAnsi="宋体" w:hint="eastAsia"/>
        </w:rPr>
        <w:t>标识</w:t>
      </w:r>
      <w:r w:rsidRPr="001747D6">
        <w:rPr>
          <w:rFonts w:ascii="宋体" w:hAnsi="宋体" w:hint="eastAsia"/>
        </w:rPr>
        <w:t>：如果是工会会长，则显示，否则不显示</w:t>
      </w:r>
    </w:p>
    <w:p w14:paraId="5405A5EA" w14:textId="7F941AC0" w:rsidR="00ED0FBF" w:rsidRPr="001747D6" w:rsidRDefault="00ED0FBF" w:rsidP="006416EE">
      <w:pPr>
        <w:pStyle w:val="a4"/>
        <w:numPr>
          <w:ilvl w:val="0"/>
          <w:numId w:val="14"/>
        </w:numPr>
        <w:ind w:firstLineChars="0"/>
        <w:rPr>
          <w:rFonts w:ascii="宋体" w:hAnsi="宋体"/>
        </w:rPr>
      </w:pPr>
      <w:r w:rsidRPr="001747D6">
        <w:rPr>
          <w:rFonts w:ascii="宋体" w:hAnsi="宋体" w:hint="eastAsia"/>
        </w:rPr>
        <w:t>工会名字：加入工会则显示，否则显示为空</w:t>
      </w:r>
    </w:p>
    <w:p w14:paraId="6FD33973" w14:textId="41811462" w:rsidR="00ED0FBF" w:rsidRDefault="00ED0FBF" w:rsidP="00ED0FBF">
      <w:pPr>
        <w:rPr>
          <w:rFonts w:ascii="宋体" w:hAnsi="宋体"/>
        </w:rPr>
      </w:pPr>
    </w:p>
    <w:p w14:paraId="3A62761A" w14:textId="7C2A6CF5" w:rsidR="002A1C02" w:rsidRDefault="00572051" w:rsidP="00591769">
      <w:pPr>
        <w:pStyle w:val="a4"/>
        <w:numPr>
          <w:ilvl w:val="0"/>
          <w:numId w:val="14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点击左上角头像</w:t>
      </w:r>
      <w:r w:rsidR="00931D7F">
        <w:rPr>
          <w:rFonts w:ascii="宋体" w:hAnsi="宋体" w:hint="eastAsia"/>
        </w:rPr>
        <w:t>，进入头像选择界面</w:t>
      </w:r>
    </w:p>
    <w:p w14:paraId="02A2FD2D" w14:textId="3FE19C33" w:rsidR="00931D7F" w:rsidRDefault="009534D5" w:rsidP="006E52B1">
      <w:pPr>
        <w:jc w:val="center"/>
      </w:pPr>
      <w:r>
        <w:object w:dxaOrig="18211" w:dyaOrig="10276" w14:anchorId="1CDAC5FF">
          <v:shape id="_x0000_i1031" type="#_x0000_t75" style="width:487.35pt;height:275.65pt" o:ole="">
            <v:imagedata r:id="rId23" o:title=""/>
          </v:shape>
          <o:OLEObject Type="Embed" ProgID="Visio.Drawing.15" ShapeID="_x0000_i1031" DrawAspect="Content" ObjectID="_1704711928" r:id="rId24"/>
        </w:object>
      </w:r>
    </w:p>
    <w:p w14:paraId="4D32275E" w14:textId="3FD80AA7" w:rsidR="009534D5" w:rsidRDefault="009534D5" w:rsidP="006E52B1">
      <w:pPr>
        <w:jc w:val="center"/>
        <w:rPr>
          <w:rFonts w:ascii="宋体" w:hAnsi="宋体"/>
        </w:rPr>
      </w:pPr>
      <w:r>
        <w:rPr>
          <w:rFonts w:hint="eastAsia"/>
        </w:rPr>
        <w:t>【头像选择界面】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E873D0" w:rsidRPr="00E873D0" w14:paraId="7B75AA38" w14:textId="77777777" w:rsidTr="00E873D0">
        <w:tc>
          <w:tcPr>
            <w:tcW w:w="9736" w:type="dxa"/>
            <w:shd w:val="clear" w:color="auto" w:fill="F2F2F2" w:themeFill="background1" w:themeFillShade="F2"/>
          </w:tcPr>
          <w:p w14:paraId="6C102858" w14:textId="1C8C9914" w:rsidR="00E873D0" w:rsidRDefault="0065787C" w:rsidP="00E873D0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.</w:t>
            </w:r>
            <w:r w:rsidR="00E873D0" w:rsidRPr="00E873D0">
              <w:rPr>
                <w:rFonts w:ascii="宋体" w:hAnsi="宋体" w:hint="eastAsia"/>
                <w:sz w:val="18"/>
                <w:szCs w:val="18"/>
              </w:rPr>
              <w:t>功能列表：【改变头像】【头像框选择】【聊天框】</w:t>
            </w:r>
          </w:p>
          <w:p w14:paraId="1DB92AF7" w14:textId="7508EB74" w:rsidR="00CB305C" w:rsidRPr="00CB305C" w:rsidRDefault="00CB305C" w:rsidP="00CB305C">
            <w:pPr>
              <w:rPr>
                <w:rFonts w:ascii="宋体" w:hAnsi="宋体"/>
                <w:sz w:val="18"/>
                <w:szCs w:val="18"/>
              </w:rPr>
            </w:pPr>
            <w:r w:rsidRPr="00CB305C">
              <w:rPr>
                <w:rFonts w:ascii="宋体" w:hAnsi="宋体"/>
                <w:sz w:val="18"/>
                <w:szCs w:val="18"/>
              </w:rPr>
              <w:t>tid#PlayerInfo_AvatarChange</w:t>
            </w:r>
            <w:r w:rsidRPr="00CB305C">
              <w:rPr>
                <w:rFonts w:ascii="宋体" w:hAnsi="宋体"/>
                <w:sz w:val="18"/>
                <w:szCs w:val="18"/>
              </w:rPr>
              <w:tab/>
              <w:t>改变头像</w:t>
            </w:r>
          </w:p>
          <w:p w14:paraId="63B2075E" w14:textId="77777777" w:rsidR="00CB305C" w:rsidRPr="00CB305C" w:rsidRDefault="00CB305C" w:rsidP="00CB305C">
            <w:pPr>
              <w:rPr>
                <w:rFonts w:ascii="宋体" w:hAnsi="宋体"/>
                <w:sz w:val="18"/>
                <w:szCs w:val="18"/>
              </w:rPr>
            </w:pPr>
            <w:r w:rsidRPr="00CB305C">
              <w:rPr>
                <w:rFonts w:ascii="宋体" w:hAnsi="宋体"/>
                <w:sz w:val="18"/>
                <w:szCs w:val="18"/>
              </w:rPr>
              <w:t>tid#PlayerInfo_AvatarFrame</w:t>
            </w:r>
            <w:r w:rsidRPr="00CB305C">
              <w:rPr>
                <w:rFonts w:ascii="宋体" w:hAnsi="宋体"/>
                <w:sz w:val="18"/>
                <w:szCs w:val="18"/>
              </w:rPr>
              <w:tab/>
              <w:t>选择头像框</w:t>
            </w:r>
          </w:p>
          <w:p w14:paraId="6C08DF24" w14:textId="3FD17F7C" w:rsidR="00CB305C" w:rsidRPr="00E873D0" w:rsidRDefault="00CB305C" w:rsidP="00CB305C">
            <w:pPr>
              <w:rPr>
                <w:rFonts w:ascii="宋体" w:hAnsi="宋体"/>
                <w:sz w:val="18"/>
                <w:szCs w:val="18"/>
              </w:rPr>
            </w:pPr>
            <w:r w:rsidRPr="00CB305C">
              <w:rPr>
                <w:rFonts w:ascii="宋体" w:hAnsi="宋体"/>
                <w:sz w:val="18"/>
                <w:szCs w:val="18"/>
              </w:rPr>
              <w:t>tid#PlayerInfo_ChatBubble</w:t>
            </w:r>
            <w:r w:rsidRPr="00CB305C">
              <w:rPr>
                <w:rFonts w:ascii="宋体" w:hAnsi="宋体"/>
                <w:sz w:val="18"/>
                <w:szCs w:val="18"/>
              </w:rPr>
              <w:tab/>
              <w:t>聊天气泡</w:t>
            </w:r>
          </w:p>
          <w:p w14:paraId="42E89781" w14:textId="7C67577A" w:rsidR="00E873D0" w:rsidRPr="00E873D0" w:rsidRDefault="0065787C" w:rsidP="00E873D0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</w:t>
            </w:r>
            <w:r w:rsidR="00E873D0" w:rsidRPr="00E873D0">
              <w:rPr>
                <w:rFonts w:ascii="宋体" w:hAnsi="宋体" w:hint="eastAsia"/>
                <w:sz w:val="18"/>
                <w:szCs w:val="18"/>
              </w:rPr>
              <w:t>三个功能为独立存储，客户端不保存操作结果</w:t>
            </w:r>
          </w:p>
          <w:p w14:paraId="7008FA1D" w14:textId="79F14FD8" w:rsidR="00E873D0" w:rsidRPr="00E873D0" w:rsidRDefault="0065787C" w:rsidP="00E873D0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.</w:t>
            </w:r>
            <w:r w:rsidR="00E873D0" w:rsidRPr="00E873D0">
              <w:rPr>
                <w:rFonts w:ascii="宋体" w:hAnsi="宋体" w:hint="eastAsia"/>
                <w:sz w:val="18"/>
                <w:szCs w:val="18"/>
              </w:rPr>
              <w:t>头像、头像框、聊天框，初始默认使用配置表中第一行数据（或id最小的数据）</w:t>
            </w:r>
            <w:r w:rsidR="00B52A7F">
              <w:rPr>
                <w:rFonts w:ascii="宋体" w:hAnsi="宋体" w:hint="eastAsia"/>
                <w:sz w:val="18"/>
                <w:szCs w:val="18"/>
              </w:rPr>
              <w:t>【待定】</w:t>
            </w:r>
          </w:p>
          <w:p w14:paraId="23702AF7" w14:textId="09A29060" w:rsidR="00E873D0" w:rsidRPr="00E873D0" w:rsidRDefault="0065787C" w:rsidP="00E873D0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.</w:t>
            </w:r>
            <w:r w:rsidR="00E873D0" w:rsidRPr="00E873D0">
              <w:rPr>
                <w:rFonts w:ascii="宋体" w:hAnsi="宋体" w:hint="eastAsia"/>
                <w:sz w:val="18"/>
                <w:szCs w:val="18"/>
              </w:rPr>
              <w:t>界面左上角的头像和头像名称显示的是正在使用的配置</w:t>
            </w:r>
          </w:p>
          <w:p w14:paraId="712033F1" w14:textId="2138952E" w:rsidR="00E873D0" w:rsidRPr="00E873D0" w:rsidRDefault="0054024E" w:rsidP="00ED0FB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4.</w:t>
            </w:r>
            <w:r w:rsidR="00E873D0" w:rsidRPr="00E873D0">
              <w:rPr>
                <w:rFonts w:ascii="宋体" w:hAnsi="宋体" w:hint="eastAsia"/>
                <w:sz w:val="18"/>
                <w:szCs w:val="18"/>
              </w:rPr>
              <w:t>点击cancel关闭界面</w:t>
            </w:r>
            <w:r w:rsidR="00CF0E4B">
              <w:rPr>
                <w:rFonts w:ascii="宋体" w:hAnsi="宋体" w:hint="eastAsia"/>
                <w:sz w:val="18"/>
                <w:szCs w:val="18"/>
              </w:rPr>
              <w:t>，点击灰色遮罩无响应</w:t>
            </w:r>
          </w:p>
        </w:tc>
      </w:tr>
    </w:tbl>
    <w:p w14:paraId="50A2E0E7" w14:textId="77777777" w:rsidR="00643169" w:rsidRPr="00643169" w:rsidRDefault="00643169" w:rsidP="00ED0FBF">
      <w:pPr>
        <w:rPr>
          <w:rFonts w:ascii="宋体" w:hAnsi="宋体"/>
        </w:rPr>
      </w:pPr>
    </w:p>
    <w:p w14:paraId="3BC6A718" w14:textId="259F67BD" w:rsidR="00BF7837" w:rsidRPr="00B00FB8" w:rsidRDefault="008E0CA6" w:rsidP="00B00FB8">
      <w:pPr>
        <w:pStyle w:val="a4"/>
        <w:numPr>
          <w:ilvl w:val="0"/>
          <w:numId w:val="16"/>
        </w:numPr>
        <w:ind w:firstLineChars="0"/>
        <w:rPr>
          <w:rFonts w:ascii="宋体" w:hAnsi="宋体"/>
        </w:rPr>
      </w:pPr>
      <w:r w:rsidRPr="00B00FB8">
        <w:rPr>
          <w:rFonts w:ascii="宋体" w:hAnsi="宋体" w:hint="eastAsia"/>
        </w:rPr>
        <w:t>头像的获得</w:t>
      </w:r>
    </w:p>
    <w:p w14:paraId="6F5B915A" w14:textId="760000B5" w:rsidR="008E0CA6" w:rsidRDefault="00B00FB8" w:rsidP="00ED0FBF">
      <w:pPr>
        <w:rPr>
          <w:rFonts w:ascii="宋体" w:hAnsi="宋体"/>
        </w:rPr>
      </w:pPr>
      <w:r>
        <w:rPr>
          <w:rFonts w:ascii="宋体" w:hAnsi="宋体" w:hint="eastAsia"/>
        </w:rPr>
        <w:t>1</w:t>
      </w:r>
      <w:r>
        <w:rPr>
          <w:rFonts w:ascii="宋体" w:hAnsi="宋体"/>
        </w:rPr>
        <w:t>.</w:t>
      </w:r>
      <w:r w:rsidR="008E0CA6">
        <w:rPr>
          <w:rFonts w:ascii="宋体" w:hAnsi="宋体" w:hint="eastAsia"/>
        </w:rPr>
        <w:t>首次获得从未持有的角色，即刻获得该角色的头像</w:t>
      </w:r>
    </w:p>
    <w:p w14:paraId="1CC7B713" w14:textId="5E487CB3" w:rsidR="00AE7774" w:rsidRDefault="00B00FB8" w:rsidP="00ED0FBF">
      <w:pPr>
        <w:rPr>
          <w:rFonts w:ascii="宋体" w:hAnsi="宋体"/>
        </w:rPr>
      </w:pPr>
      <w:r>
        <w:rPr>
          <w:rFonts w:ascii="宋体" w:hAnsi="宋体" w:hint="eastAsia"/>
        </w:rPr>
        <w:t>2</w:t>
      </w:r>
      <w:r>
        <w:rPr>
          <w:rFonts w:ascii="宋体" w:hAnsi="宋体"/>
        </w:rPr>
        <w:t>.</w:t>
      </w:r>
      <w:r w:rsidR="00AE7774">
        <w:rPr>
          <w:rFonts w:ascii="宋体" w:hAnsi="宋体" w:hint="eastAsia"/>
        </w:rPr>
        <w:t>头像获得后即为永久获得，</w:t>
      </w:r>
      <w:r w:rsidR="00ED3382">
        <w:rPr>
          <w:rFonts w:ascii="宋体" w:hAnsi="宋体" w:hint="eastAsia"/>
        </w:rPr>
        <w:t>只要获得过即永久获得</w:t>
      </w:r>
    </w:p>
    <w:p w14:paraId="6374E215" w14:textId="11CEC233" w:rsidR="00E74E51" w:rsidRDefault="00E74E51" w:rsidP="00ED0FBF">
      <w:pPr>
        <w:rPr>
          <w:rFonts w:ascii="宋体" w:hAnsi="宋体"/>
        </w:rPr>
      </w:pPr>
    </w:p>
    <w:p w14:paraId="68986E5E" w14:textId="071EBD1A" w:rsidR="008D297D" w:rsidRDefault="004B33B3" w:rsidP="008D297D">
      <w:pPr>
        <w:pStyle w:val="a4"/>
        <w:numPr>
          <w:ilvl w:val="0"/>
          <w:numId w:val="16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默认头像的显示</w:t>
      </w:r>
      <w:r w:rsidR="00EF4158">
        <w:rPr>
          <w:rFonts w:ascii="宋体" w:hAnsi="宋体" w:hint="eastAsia"/>
        </w:rPr>
        <w:t>：h</w:t>
      </w:r>
      <w:r w:rsidR="00EF4158">
        <w:rPr>
          <w:rFonts w:ascii="宋体" w:hAnsi="宋体"/>
        </w:rPr>
        <w:t>ero_detil</w:t>
      </w:r>
      <w:r w:rsidR="00EF4158">
        <w:rPr>
          <w:rFonts w:ascii="宋体" w:hAnsi="宋体" w:hint="eastAsia"/>
        </w:rPr>
        <w:t>表默认选择第一个</w:t>
      </w:r>
      <w:r w:rsidR="002961BE">
        <w:rPr>
          <w:rFonts w:ascii="宋体" w:hAnsi="宋体" w:hint="eastAsia"/>
        </w:rPr>
        <w:t>，名字Name列</w:t>
      </w:r>
    </w:p>
    <w:p w14:paraId="4149406C" w14:textId="3A806807" w:rsidR="00823AE4" w:rsidRDefault="00823AE4" w:rsidP="008D297D">
      <w:pPr>
        <w:pStyle w:val="a4"/>
        <w:numPr>
          <w:ilvl w:val="0"/>
          <w:numId w:val="16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默认头像框读取Data</w:t>
      </w:r>
      <w:r>
        <w:rPr>
          <w:rFonts w:ascii="宋体" w:hAnsi="宋体"/>
        </w:rPr>
        <w:t>_Setting</w:t>
      </w:r>
      <w:r>
        <w:rPr>
          <w:rFonts w:ascii="宋体" w:hAnsi="宋体" w:hint="eastAsia"/>
        </w:rPr>
        <w:t>表</w:t>
      </w:r>
      <w:r w:rsidRPr="00823AE4">
        <w:rPr>
          <w:rFonts w:ascii="宋体" w:hAnsi="宋体"/>
        </w:rPr>
        <w:t>PlayerInfoDefaultAvatarFrame</w:t>
      </w:r>
    </w:p>
    <w:p w14:paraId="4FA6FC8A" w14:textId="10C15FCA" w:rsidR="00823AE4" w:rsidRPr="00C750DE" w:rsidRDefault="00823AE4" w:rsidP="008D297D">
      <w:pPr>
        <w:pStyle w:val="a4"/>
        <w:numPr>
          <w:ilvl w:val="0"/>
          <w:numId w:val="16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默认聊天气泡读取</w:t>
      </w:r>
      <w:r>
        <w:rPr>
          <w:rFonts w:ascii="宋体" w:hAnsi="宋体" w:hint="eastAsia"/>
        </w:rPr>
        <w:t>Data</w:t>
      </w:r>
      <w:r>
        <w:rPr>
          <w:rFonts w:ascii="宋体" w:hAnsi="宋体"/>
        </w:rPr>
        <w:t>_Setting</w:t>
      </w:r>
      <w:r>
        <w:rPr>
          <w:rFonts w:ascii="宋体" w:hAnsi="宋体" w:hint="eastAsia"/>
        </w:rPr>
        <w:t>表</w:t>
      </w:r>
      <w:r w:rsidRPr="00823AE4">
        <w:rPr>
          <w:rFonts w:ascii="宋体" w:hAnsi="宋体"/>
        </w:rPr>
        <w:t>PlayerInfoDefaultChatBubble</w:t>
      </w:r>
    </w:p>
    <w:p w14:paraId="41782BCA" w14:textId="22C9F647" w:rsidR="00AF1627" w:rsidRDefault="00AF1627" w:rsidP="008D297D">
      <w:pPr>
        <w:rPr>
          <w:rFonts w:ascii="宋体" w:hAnsi="宋体"/>
        </w:rPr>
      </w:pPr>
    </w:p>
    <w:p w14:paraId="38F9D890" w14:textId="77777777" w:rsidR="00F44F1C" w:rsidRPr="001747D6" w:rsidRDefault="00F44F1C" w:rsidP="008D297D">
      <w:pPr>
        <w:rPr>
          <w:rFonts w:ascii="宋体" w:hAnsi="宋体"/>
        </w:rPr>
      </w:pPr>
    </w:p>
    <w:p w14:paraId="32EBD7F3" w14:textId="7E5D3902" w:rsidR="008D297D" w:rsidRDefault="00403A12" w:rsidP="000E6DBE">
      <w:pPr>
        <w:pStyle w:val="2"/>
        <w:rPr>
          <w:rFonts w:ascii="宋体" w:hAnsi="宋体"/>
        </w:rPr>
      </w:pPr>
      <w:r>
        <w:rPr>
          <w:rFonts w:ascii="宋体" w:hAnsi="宋体" w:hint="eastAsia"/>
        </w:rPr>
        <w:t>设置</w:t>
      </w:r>
      <w:r w:rsidR="00773543">
        <w:rPr>
          <w:rFonts w:ascii="宋体" w:hAnsi="宋体" w:hint="eastAsia"/>
        </w:rPr>
        <w:t>-</w:t>
      </w:r>
      <w:r w:rsidR="0031079F">
        <w:rPr>
          <w:rFonts w:ascii="宋体" w:hAnsi="宋体" w:hint="eastAsia"/>
        </w:rPr>
        <w:t>（</w:t>
      </w:r>
      <w:r w:rsidR="0031079F" w:rsidRPr="0031079F">
        <w:rPr>
          <w:rFonts w:ascii="宋体" w:hAnsi="宋体"/>
        </w:rPr>
        <w:t>tid#PlayerInfo_Options</w:t>
      </w:r>
      <w:r w:rsidR="0031079F">
        <w:rPr>
          <w:rFonts w:ascii="宋体" w:hAnsi="宋体" w:hint="eastAsia"/>
        </w:rPr>
        <w:t>）</w:t>
      </w:r>
    </w:p>
    <w:p w14:paraId="03EB2323" w14:textId="2A5E822D" w:rsidR="00403A12" w:rsidRDefault="00DF0547" w:rsidP="00C91E85">
      <w:pPr>
        <w:jc w:val="center"/>
      </w:pPr>
      <w:r>
        <w:object w:dxaOrig="18211" w:dyaOrig="10276" w14:anchorId="304F4A3C">
          <v:shape id="_x0000_i1032" type="#_x0000_t75" style="width:487.35pt;height:275.1pt" o:ole="">
            <v:imagedata r:id="rId25" o:title=""/>
          </v:shape>
          <o:OLEObject Type="Embed" ProgID="Visio.Drawing.15" ShapeID="_x0000_i1032" DrawAspect="Content" ObjectID="_1704711929" r:id="rId26"/>
        </w:object>
      </w:r>
    </w:p>
    <w:p w14:paraId="710D0198" w14:textId="45404AC5" w:rsidR="00C91E85" w:rsidRDefault="00C91E85" w:rsidP="00C91E85">
      <w:pPr>
        <w:jc w:val="center"/>
      </w:pPr>
      <w:r>
        <w:rPr>
          <w:rFonts w:hint="eastAsia"/>
        </w:rPr>
        <w:t>【游戏设置】</w:t>
      </w:r>
    </w:p>
    <w:p w14:paraId="4E81417B" w14:textId="3C99BB96" w:rsidR="00E752EB" w:rsidRDefault="00CB1C23" w:rsidP="00E13CE2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画面质量，</w:t>
      </w:r>
      <w:r w:rsidR="002C3ACA">
        <w:rPr>
          <w:rFonts w:hint="eastAsia"/>
        </w:rPr>
        <w:t>档</w:t>
      </w:r>
      <w:r>
        <w:rPr>
          <w:rFonts w:hint="eastAsia"/>
        </w:rPr>
        <w:t>位</w:t>
      </w:r>
      <w:r>
        <w:rPr>
          <w:rFonts w:hint="eastAsia"/>
        </w:rPr>
        <w:t>:</w:t>
      </w:r>
      <w:r>
        <w:rPr>
          <w:rFonts w:hint="eastAsia"/>
        </w:rPr>
        <w:t>高、中、低。按照手机性能适配不同的</w:t>
      </w:r>
      <w:r w:rsidR="00D541A9">
        <w:rPr>
          <w:rFonts w:hint="eastAsia"/>
        </w:rPr>
        <w:t>档位</w:t>
      </w:r>
      <w:r w:rsidR="00C86206">
        <w:rPr>
          <w:rFonts w:hint="eastAsia"/>
        </w:rPr>
        <w:t>。</w:t>
      </w:r>
      <w:r w:rsidR="00F14046">
        <w:rPr>
          <w:rFonts w:hint="eastAsia"/>
        </w:rPr>
        <w:t>切换更高当档位，需要弹出确认提示框：更高的画质可能会加快手机耗电、发热，性能较低的手机可能会出现卡顿，确定切换吗？</w:t>
      </w:r>
      <w:r w:rsidR="002357CB">
        <w:rPr>
          <w:rFonts w:hint="eastAsia"/>
        </w:rPr>
        <w:t>读取</w:t>
      </w:r>
      <w:r w:rsidR="00BD3007">
        <w:rPr>
          <w:rFonts w:hint="eastAsia"/>
        </w:rPr>
        <w:t>Language</w:t>
      </w:r>
      <w:r w:rsidR="002357CB">
        <w:rPr>
          <w:rFonts w:hint="eastAsia"/>
        </w:rPr>
        <w:t>表</w:t>
      </w:r>
      <w:r w:rsidR="002357CB">
        <w:rPr>
          <w:rFonts w:hint="eastAsia"/>
        </w:rPr>
        <w:t>xxxxx</w:t>
      </w:r>
    </w:p>
    <w:p w14:paraId="36EA194D" w14:textId="5F281175" w:rsidR="00230B94" w:rsidRDefault="005044AA" w:rsidP="00E13CE2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音乐：包含所有的场景音乐、玩法音乐、战斗音乐</w:t>
      </w:r>
    </w:p>
    <w:p w14:paraId="1F328C0C" w14:textId="04F0843E" w:rsidR="005044AA" w:rsidRDefault="005044AA" w:rsidP="00E13CE2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音效：包含战斗音效、界面音效</w:t>
      </w:r>
    </w:p>
    <w:p w14:paraId="1A0DFC58" w14:textId="5CA3B3EF" w:rsidR="005044AA" w:rsidRDefault="005044AA" w:rsidP="00E13CE2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说话：角色说话的声音</w:t>
      </w:r>
    </w:p>
    <w:p w14:paraId="0F3AB749" w14:textId="3598D005" w:rsidR="00E13CE2" w:rsidRDefault="004F7094" w:rsidP="00087D3D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省电模式</w:t>
      </w:r>
      <w:r w:rsidR="004F21A0">
        <w:rPr>
          <w:rFonts w:hint="eastAsia"/>
        </w:rPr>
        <w:t>：</w:t>
      </w:r>
      <w:r w:rsidR="00015C60">
        <w:rPr>
          <w:rFonts w:hint="eastAsia"/>
        </w:rPr>
        <w:t>减少屏幕变暗之前</w:t>
      </w:r>
      <w:r w:rsidR="00163339">
        <w:rPr>
          <w:rFonts w:hint="eastAsia"/>
        </w:rPr>
        <w:t>和锁屏之前</w:t>
      </w:r>
      <w:r w:rsidR="00015C60">
        <w:rPr>
          <w:rFonts w:hint="eastAsia"/>
        </w:rPr>
        <w:t>的</w:t>
      </w:r>
      <w:r w:rsidR="007F60D0">
        <w:rPr>
          <w:rFonts w:hint="eastAsia"/>
        </w:rPr>
        <w:t>持续</w:t>
      </w:r>
      <w:r w:rsidR="00015C60">
        <w:rPr>
          <w:rFonts w:hint="eastAsia"/>
        </w:rPr>
        <w:t>等待时间</w:t>
      </w:r>
    </w:p>
    <w:p w14:paraId="66B69850" w14:textId="365C84B3" w:rsidR="004F7094" w:rsidRDefault="004F7094" w:rsidP="00087D3D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点击效果：点击屏幕的美术效果</w:t>
      </w:r>
      <w:r w:rsidR="00FD5F19">
        <w:rPr>
          <w:rFonts w:hint="eastAsia"/>
        </w:rPr>
        <w:t>，默认</w:t>
      </w:r>
      <w:r w:rsidR="003E6D2B">
        <w:rPr>
          <w:rFonts w:hint="eastAsia"/>
        </w:rPr>
        <w:t>开启</w:t>
      </w:r>
      <w:r w:rsidR="002651F1">
        <w:rPr>
          <w:rFonts w:hint="eastAsia"/>
        </w:rPr>
        <w:t>状态</w:t>
      </w:r>
    </w:p>
    <w:p w14:paraId="6CBF097D" w14:textId="776BB61F" w:rsidR="004F7094" w:rsidRDefault="004F7094" w:rsidP="00087D3D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内存优化：挂机效果的开关</w:t>
      </w:r>
      <w:r w:rsidR="00FD5F19">
        <w:rPr>
          <w:rFonts w:hint="eastAsia"/>
        </w:rPr>
        <w:t>，默认</w:t>
      </w:r>
      <w:r w:rsidR="00FB379B">
        <w:rPr>
          <w:rFonts w:hint="eastAsia"/>
        </w:rPr>
        <w:t>关闭</w:t>
      </w:r>
      <w:r w:rsidR="002651F1">
        <w:rPr>
          <w:rFonts w:hint="eastAsia"/>
        </w:rPr>
        <w:t>状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BF1501" w14:paraId="7A414AED" w14:textId="77777777" w:rsidTr="00BF1501">
        <w:tc>
          <w:tcPr>
            <w:tcW w:w="9736" w:type="dxa"/>
            <w:shd w:val="clear" w:color="auto" w:fill="F2F2F2" w:themeFill="background1" w:themeFillShade="F2"/>
          </w:tcPr>
          <w:p w14:paraId="12545ACD" w14:textId="3246940A" w:rsidR="00F41AED" w:rsidRDefault="00F41AED" w:rsidP="00BF1501">
            <w:r>
              <w:rPr>
                <w:rFonts w:hint="eastAsia"/>
              </w:rPr>
              <w:t>文字读表</w:t>
            </w:r>
            <w:r>
              <w:rPr>
                <w:rFonts w:hint="eastAsia"/>
              </w:rPr>
              <w:t>Language</w:t>
            </w:r>
            <w:r w:rsidR="00D15355">
              <w:rPr>
                <w:rFonts w:hint="eastAsia"/>
              </w:rPr>
              <w:t>：</w:t>
            </w:r>
          </w:p>
          <w:p w14:paraId="7063C115" w14:textId="2379CA58" w:rsidR="00BF1501" w:rsidRDefault="00BF1501" w:rsidP="00BF1501">
            <w:r>
              <w:lastRenderedPageBreak/>
              <w:t>tid#PlayerInfo_GraphicsQua</w:t>
            </w:r>
            <w:r>
              <w:tab/>
            </w:r>
            <w:r>
              <w:t>画面质量</w:t>
            </w:r>
          </w:p>
          <w:p w14:paraId="3DF327C8" w14:textId="77777777" w:rsidR="00BF1501" w:rsidRDefault="00BF1501" w:rsidP="00BF1501">
            <w:r>
              <w:t>tid#PlayerInfo_High</w:t>
            </w:r>
            <w:r>
              <w:tab/>
            </w:r>
            <w:r>
              <w:t>高</w:t>
            </w:r>
          </w:p>
          <w:p w14:paraId="344A05E3" w14:textId="77777777" w:rsidR="00BF1501" w:rsidRDefault="00BF1501" w:rsidP="00BF1501">
            <w:r>
              <w:t>tid#PlayerInfo_Medium</w:t>
            </w:r>
            <w:r>
              <w:tab/>
            </w:r>
            <w:r>
              <w:t>中</w:t>
            </w:r>
          </w:p>
          <w:p w14:paraId="16D0B454" w14:textId="77777777" w:rsidR="00BF1501" w:rsidRDefault="00BF1501" w:rsidP="00BF1501">
            <w:r>
              <w:t>tid#PlayerInfo_Low</w:t>
            </w:r>
            <w:r>
              <w:tab/>
            </w:r>
            <w:r>
              <w:t>低</w:t>
            </w:r>
          </w:p>
          <w:p w14:paraId="5FA2AC57" w14:textId="77777777" w:rsidR="00BF1501" w:rsidRDefault="00BF1501" w:rsidP="00BF1501">
            <w:r>
              <w:t>tid#PlayerInfo_Music</w:t>
            </w:r>
            <w:r>
              <w:tab/>
            </w:r>
            <w:r>
              <w:t>音乐</w:t>
            </w:r>
          </w:p>
          <w:p w14:paraId="7EBA7DC9" w14:textId="77777777" w:rsidR="00BF1501" w:rsidRDefault="00BF1501" w:rsidP="00BF1501">
            <w:r>
              <w:t>tid#PlayerInfo_SoundEffect</w:t>
            </w:r>
            <w:r>
              <w:tab/>
            </w:r>
            <w:r>
              <w:t>音效</w:t>
            </w:r>
          </w:p>
          <w:p w14:paraId="537895B5" w14:textId="77777777" w:rsidR="00BF1501" w:rsidRDefault="00BF1501" w:rsidP="00BF1501">
            <w:r>
              <w:t>tid#PlayerInfo_Dialog</w:t>
            </w:r>
            <w:r>
              <w:tab/>
            </w:r>
            <w:r>
              <w:t>对话声音</w:t>
            </w:r>
          </w:p>
          <w:p w14:paraId="54142D2D" w14:textId="77777777" w:rsidR="00BF1501" w:rsidRDefault="00BF1501" w:rsidP="00BF1501">
            <w:r>
              <w:t>tid#PlayerInfo_SaveMode</w:t>
            </w:r>
            <w:r>
              <w:tab/>
            </w:r>
            <w:r>
              <w:t>省电模式</w:t>
            </w:r>
          </w:p>
          <w:p w14:paraId="2515EAD2" w14:textId="77777777" w:rsidR="00BF1501" w:rsidRDefault="00BF1501" w:rsidP="00BF1501">
            <w:r>
              <w:t>tid#PlayerInfo_ChickEffect</w:t>
            </w:r>
            <w:r>
              <w:tab/>
            </w:r>
            <w:r>
              <w:t>点击特效</w:t>
            </w:r>
          </w:p>
          <w:p w14:paraId="5DD07E2A" w14:textId="77777777" w:rsidR="00BF1501" w:rsidRDefault="00BF1501" w:rsidP="00BF1501">
            <w:r>
              <w:t>tid#PlayerInfo_MemoryUp</w:t>
            </w:r>
            <w:r>
              <w:tab/>
            </w:r>
            <w:r>
              <w:t>内存优化</w:t>
            </w:r>
          </w:p>
          <w:p w14:paraId="2841FD22" w14:textId="77777777" w:rsidR="00BF1501" w:rsidRDefault="00BF1501" w:rsidP="00BF1501">
            <w:r>
              <w:t>tid#PlayerInfo_Animation</w:t>
            </w:r>
            <w:r>
              <w:tab/>
            </w:r>
            <w:r>
              <w:t>动画</w:t>
            </w:r>
          </w:p>
          <w:p w14:paraId="0698BEB9" w14:textId="77777777" w:rsidR="00BF1501" w:rsidRDefault="00BF1501" w:rsidP="00BF1501">
            <w:r>
              <w:t>tid#PlayerInfo_Language</w:t>
            </w:r>
            <w:r>
              <w:tab/>
            </w:r>
            <w:r>
              <w:t>语言</w:t>
            </w:r>
          </w:p>
          <w:p w14:paraId="2CD9699E" w14:textId="77777777" w:rsidR="00BF1501" w:rsidRDefault="00BF1501" w:rsidP="00BF1501">
            <w:r>
              <w:t>tid#PlayerInfo_RedeemCode</w:t>
            </w:r>
            <w:r>
              <w:tab/>
            </w:r>
            <w:r>
              <w:t>兑换码</w:t>
            </w:r>
          </w:p>
          <w:p w14:paraId="2BB5A4E5" w14:textId="77777777" w:rsidR="00BF1501" w:rsidRDefault="00BF1501" w:rsidP="00BF1501">
            <w:r>
              <w:t>tid#PlayerInfo_TermsOfService</w:t>
            </w:r>
            <w:r>
              <w:tab/>
            </w:r>
            <w:r>
              <w:t>服务协议</w:t>
            </w:r>
          </w:p>
          <w:p w14:paraId="7283BE81" w14:textId="77777777" w:rsidR="00BF1501" w:rsidRDefault="00BF1501" w:rsidP="00BF1501">
            <w:r>
              <w:t>tid#PlayerInfo_SwitchAccount</w:t>
            </w:r>
            <w:r>
              <w:tab/>
            </w:r>
            <w:r>
              <w:t>切换账号</w:t>
            </w:r>
          </w:p>
          <w:p w14:paraId="078451C3" w14:textId="4330487C" w:rsidR="00BF1501" w:rsidRDefault="00BF1501" w:rsidP="00BF1501">
            <w:r>
              <w:t>tid#PlayerInfo_Voice</w:t>
            </w:r>
            <w:r>
              <w:tab/>
            </w:r>
            <w:r>
              <w:t>语音</w:t>
            </w:r>
          </w:p>
        </w:tc>
      </w:tr>
    </w:tbl>
    <w:p w14:paraId="793B7ECD" w14:textId="46649170" w:rsidR="00230B94" w:rsidRDefault="00230B94" w:rsidP="00E752EB"/>
    <w:p w14:paraId="55725FBC" w14:textId="6637C140" w:rsidR="006A0A97" w:rsidRPr="006B35FF" w:rsidRDefault="006A0A97" w:rsidP="006A0A97">
      <w:pPr>
        <w:rPr>
          <w:b/>
          <w:bCs/>
        </w:rPr>
      </w:pPr>
      <w:r w:rsidRPr="006B35FF">
        <w:rPr>
          <w:rFonts w:hint="eastAsia"/>
          <w:b/>
          <w:bCs/>
        </w:rPr>
        <w:t>以下功能弹出界面，均是在【游戏设置】界面之上添加灰色透明遮罩之上展示，点击遮罩后</w:t>
      </w:r>
      <w:r w:rsidR="0042317D" w:rsidRPr="006B35FF">
        <w:rPr>
          <w:rFonts w:hint="eastAsia"/>
          <w:b/>
          <w:bCs/>
        </w:rPr>
        <w:t>可</w:t>
      </w:r>
      <w:r w:rsidRPr="006B35FF">
        <w:rPr>
          <w:rFonts w:hint="eastAsia"/>
          <w:b/>
          <w:bCs/>
        </w:rPr>
        <w:t>关闭</w:t>
      </w:r>
    </w:p>
    <w:p w14:paraId="1B2C4EB4" w14:textId="0B15925A" w:rsidR="00105225" w:rsidRDefault="00105225" w:rsidP="009C4BE3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选择服务器</w:t>
      </w:r>
      <w:r>
        <w:rPr>
          <w:rFonts w:hint="eastAsia"/>
        </w:rPr>
        <w:t>&lt;Select</w:t>
      </w:r>
      <w:r>
        <w:t xml:space="preserve"> Server&gt;</w:t>
      </w:r>
      <w:r>
        <w:rPr>
          <w:rFonts w:hint="eastAsia"/>
        </w:rPr>
        <w:t>，点击后弹出选择服务器界面，详见登录文档</w:t>
      </w:r>
      <w:r w:rsidR="009C4BE3">
        <w:rPr>
          <w:rFonts w:hint="eastAsia"/>
        </w:rPr>
        <w:t>，不赘述</w:t>
      </w:r>
    </w:p>
    <w:p w14:paraId="559C2AA9" w14:textId="64AF4B06" w:rsidR="00D719D4" w:rsidRDefault="00D719D4" w:rsidP="009C4BE3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动画播放</w:t>
      </w:r>
      <w:r>
        <w:t>&lt;</w:t>
      </w:r>
      <w:r>
        <w:rPr>
          <w:rFonts w:hint="eastAsia"/>
        </w:rPr>
        <w:t>Animation</w:t>
      </w:r>
      <w:r>
        <w:t>&gt;</w:t>
      </w:r>
      <w:r>
        <w:rPr>
          <w:rFonts w:hint="eastAsia"/>
        </w:rPr>
        <w:t>，点击后播放动画</w:t>
      </w:r>
    </w:p>
    <w:p w14:paraId="33DE1DBE" w14:textId="5D1A7604" w:rsidR="00413581" w:rsidRDefault="00413581" w:rsidP="009C4BE3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语言</w:t>
      </w:r>
      <w:r>
        <w:rPr>
          <w:rFonts w:hint="eastAsia"/>
        </w:rPr>
        <w:t>&lt;Language</w:t>
      </w:r>
      <w:r>
        <w:t>&gt;</w:t>
      </w:r>
      <w:r w:rsidR="00A92A6B">
        <w:rPr>
          <w:rFonts w:hint="eastAsia"/>
        </w:rPr>
        <w:t>，</w:t>
      </w:r>
      <w:r w:rsidR="000B4717">
        <w:rPr>
          <w:rFonts w:hint="eastAsia"/>
        </w:rPr>
        <w:t>点击后弹出语言选择界面</w:t>
      </w:r>
    </w:p>
    <w:p w14:paraId="072E3617" w14:textId="08511ED2" w:rsidR="00920B26" w:rsidRDefault="00FE26B1" w:rsidP="00FE26B1">
      <w:pPr>
        <w:jc w:val="center"/>
      </w:pPr>
      <w:r>
        <w:object w:dxaOrig="20400" w:dyaOrig="4651" w14:anchorId="7DE3E6E9">
          <v:shape id="_x0000_i1033" type="#_x0000_t75" style="width:486.8pt;height:110.7pt" o:ole="">
            <v:imagedata r:id="rId27" o:title=""/>
          </v:shape>
          <o:OLEObject Type="Embed" ProgID="Visio.Drawing.15" ShapeID="_x0000_i1033" DrawAspect="Content" ObjectID="_1704711930" r:id="rId28"/>
        </w:object>
      </w:r>
    </w:p>
    <w:p w14:paraId="2B181570" w14:textId="48B70F87" w:rsidR="00FE26B1" w:rsidRDefault="00FE26B1" w:rsidP="00FE26B1">
      <w:pPr>
        <w:jc w:val="center"/>
      </w:pPr>
      <w:r>
        <w:rPr>
          <w:rFonts w:hint="eastAsia"/>
        </w:rPr>
        <w:t>【更换语言】</w:t>
      </w:r>
    </w:p>
    <w:p w14:paraId="31DB8629" w14:textId="6FA72F7A" w:rsidR="00FE26B1" w:rsidRDefault="00FE26B1" w:rsidP="00FE26B1">
      <w:r>
        <w:rPr>
          <w:rFonts w:hint="eastAsia"/>
        </w:rPr>
        <w:t>1</w:t>
      </w:r>
      <w:r>
        <w:t>.</w:t>
      </w:r>
      <w:r>
        <w:rPr>
          <w:rFonts w:hint="eastAsia"/>
        </w:rPr>
        <w:t>语言选择为单选</w:t>
      </w:r>
    </w:p>
    <w:p w14:paraId="7BD54198" w14:textId="7A531AB8" w:rsidR="00FE26B1" w:rsidRDefault="00FE26B1" w:rsidP="00FE26B1">
      <w:r>
        <w:rPr>
          <w:rFonts w:hint="eastAsia"/>
        </w:rPr>
        <w:t>2</w:t>
      </w:r>
      <w:r>
        <w:t>.</w:t>
      </w:r>
      <w:r>
        <w:rPr>
          <w:rFonts w:hint="eastAsia"/>
        </w:rPr>
        <w:t>选择后点击确定后弹出确认提示框，文字读取</w:t>
      </w:r>
      <w:r w:rsidR="00BD3007">
        <w:rPr>
          <w:rFonts w:hint="eastAsia"/>
        </w:rPr>
        <w:t>Language</w:t>
      </w:r>
      <w:r>
        <w:rPr>
          <w:rFonts w:hint="eastAsia"/>
        </w:rPr>
        <w:t>表</w:t>
      </w:r>
      <w:r w:rsidR="00270040" w:rsidRPr="00270040">
        <w:t>tid#PlayerInfo_LanguageChange</w:t>
      </w:r>
    </w:p>
    <w:p w14:paraId="71CEF685" w14:textId="21FAF8F6" w:rsidR="00FE26B1" w:rsidRPr="00282C76" w:rsidRDefault="00CC7351" w:rsidP="00FE26B1">
      <w:r>
        <w:t>3.</w:t>
      </w:r>
      <w:r>
        <w:rPr>
          <w:rFonts w:hint="eastAsia"/>
        </w:rPr>
        <w:t>重启后更换语言</w:t>
      </w:r>
    </w:p>
    <w:p w14:paraId="2F05969F" w14:textId="39F9C52A" w:rsidR="009B7CC8" w:rsidRDefault="00677D6E" w:rsidP="009B7CC8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兑换码</w:t>
      </w:r>
      <w:r>
        <w:t>&lt;Redeem C</w:t>
      </w:r>
      <w:r>
        <w:rPr>
          <w:rFonts w:hint="eastAsia"/>
        </w:rPr>
        <w:t>ode</w:t>
      </w:r>
      <w:r>
        <w:t>&gt;</w:t>
      </w:r>
      <w:r w:rsidR="009B7CC8">
        <w:rPr>
          <w:rFonts w:hint="eastAsia"/>
        </w:rPr>
        <w:t>：点击后弹出兑换码界面</w:t>
      </w:r>
    </w:p>
    <w:p w14:paraId="3E0DC203" w14:textId="7A2ED08E" w:rsidR="001A2CBE" w:rsidRDefault="001A2CBE" w:rsidP="009B7CC8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兑换码输入框文字读取</w:t>
      </w:r>
      <w:r>
        <w:rPr>
          <w:rFonts w:hint="eastAsia"/>
        </w:rPr>
        <w:t>Lan</w:t>
      </w:r>
      <w:r>
        <w:t>guage</w:t>
      </w:r>
      <w:r>
        <w:rPr>
          <w:rFonts w:hint="eastAsia"/>
        </w:rPr>
        <w:t>表</w:t>
      </w:r>
      <w:r w:rsidRPr="001A2CBE">
        <w:t>tid#PlayerInfo_RedeemCodeTips</w:t>
      </w:r>
    </w:p>
    <w:p w14:paraId="0162DAF3" w14:textId="3A34CE1B" w:rsidR="009B7CC8" w:rsidRDefault="002274A1" w:rsidP="00AF1627">
      <w:pPr>
        <w:jc w:val="center"/>
      </w:pPr>
      <w:r>
        <w:object w:dxaOrig="9976" w:dyaOrig="4590" w14:anchorId="1911D078">
          <v:shape id="_x0000_i1034" type="#_x0000_t75" style="width:487.35pt;height:224.05pt" o:ole="">
            <v:imagedata r:id="rId29" o:title=""/>
          </v:shape>
          <o:OLEObject Type="Embed" ProgID="Visio.Drawing.15" ShapeID="_x0000_i1034" DrawAspect="Content" ObjectID="_1704711931" r:id="rId30"/>
        </w:object>
      </w:r>
    </w:p>
    <w:p w14:paraId="21E61B88" w14:textId="2A880797" w:rsidR="00AF1627" w:rsidRPr="00AF1627" w:rsidRDefault="00AF1627" w:rsidP="00AF1627">
      <w:pPr>
        <w:jc w:val="center"/>
      </w:pPr>
      <w:r>
        <w:rPr>
          <w:rFonts w:hint="eastAsia"/>
        </w:rPr>
        <w:t>【兑换码】</w:t>
      </w:r>
    </w:p>
    <w:p w14:paraId="13BAF292" w14:textId="77777777" w:rsidR="00AF1627" w:rsidRPr="000A5FD4" w:rsidRDefault="00AF1627" w:rsidP="000A5FD4">
      <w:pPr>
        <w:rPr>
          <w:rFonts w:ascii="宋体" w:hAnsi="宋体"/>
        </w:rPr>
      </w:pPr>
      <w:r w:rsidRPr="000A5FD4">
        <w:rPr>
          <w:rFonts w:ascii="宋体" w:hAnsi="宋体" w:hint="eastAsia"/>
        </w:rPr>
        <w:t>服务器需要记录的数据</w:t>
      </w:r>
    </w:p>
    <w:p w14:paraId="2B5665E4" w14:textId="00171059" w:rsidR="00AF1627" w:rsidRPr="001747D6" w:rsidRDefault="00AF1627" w:rsidP="00AF1627">
      <w:pPr>
        <w:rPr>
          <w:rFonts w:ascii="宋体" w:hAnsi="宋体"/>
        </w:rPr>
      </w:pPr>
      <w:r w:rsidRPr="001747D6">
        <w:rPr>
          <w:rFonts w:ascii="宋体" w:hAnsi="宋体" w:hint="eastAsia"/>
        </w:rPr>
        <w:t>我在什么时候？使用了兑换码是什么？我都获得了什么？</w:t>
      </w:r>
    </w:p>
    <w:p w14:paraId="2C8FA6C2" w14:textId="77777777" w:rsidR="00AF1627" w:rsidRPr="001747D6" w:rsidRDefault="00AF1627" w:rsidP="00AF1627">
      <w:pPr>
        <w:rPr>
          <w:rFonts w:ascii="宋体" w:hAnsi="宋体"/>
        </w:rPr>
      </w:pPr>
      <w:r w:rsidRPr="001747D6">
        <w:rPr>
          <w:rFonts w:ascii="宋体" w:hAnsi="宋体" w:hint="eastAsia"/>
        </w:rPr>
        <w:t>点击</w:t>
      </w:r>
      <w:r w:rsidRPr="001747D6">
        <w:rPr>
          <w:rFonts w:ascii="宋体" w:hAnsi="宋体" w:hint="eastAsia"/>
          <w:bdr w:val="single" w:sz="4" w:space="0" w:color="auto"/>
        </w:rPr>
        <w:t>Con</w:t>
      </w:r>
      <w:r w:rsidRPr="001747D6">
        <w:rPr>
          <w:rFonts w:ascii="宋体" w:hAnsi="宋体"/>
          <w:bdr w:val="single" w:sz="4" w:space="0" w:color="auto"/>
        </w:rPr>
        <w:t>firm</w:t>
      </w:r>
    </w:p>
    <w:p w14:paraId="1DFD2C88" w14:textId="709EEC82" w:rsidR="00AF1627" w:rsidRPr="001747D6" w:rsidRDefault="00AF1627" w:rsidP="00AF1627">
      <w:pPr>
        <w:rPr>
          <w:rFonts w:ascii="宋体" w:hAnsi="宋体"/>
        </w:rPr>
      </w:pPr>
      <w:r w:rsidRPr="001747D6">
        <w:rPr>
          <w:rFonts w:ascii="宋体" w:hAnsi="宋体" w:hint="eastAsia"/>
        </w:rPr>
        <w:t>1.比对兑换码是否正确，否，则提示</w:t>
      </w:r>
      <w:r w:rsidRPr="001747D6">
        <w:rPr>
          <w:rFonts w:ascii="宋体" w:hAnsi="宋体"/>
        </w:rPr>
        <w:t>&lt;</w:t>
      </w:r>
      <w:r w:rsidRPr="001747D6">
        <w:rPr>
          <w:rFonts w:ascii="宋体" w:hAnsi="宋体" w:hint="eastAsia"/>
        </w:rPr>
        <w:t>请输入正确的兑换码</w:t>
      </w:r>
      <w:r w:rsidRPr="001747D6">
        <w:rPr>
          <w:rFonts w:ascii="宋体" w:hAnsi="宋体"/>
        </w:rPr>
        <w:t>&gt;</w:t>
      </w:r>
      <w:r w:rsidRPr="001747D6">
        <w:rPr>
          <w:rFonts w:ascii="宋体" w:hAnsi="宋体" w:hint="eastAsia"/>
        </w:rPr>
        <w:t>，读取</w:t>
      </w:r>
      <w:r w:rsidR="00BD3007">
        <w:rPr>
          <w:rFonts w:ascii="宋体" w:hAnsi="宋体" w:hint="eastAsia"/>
        </w:rPr>
        <w:t>Language</w:t>
      </w:r>
      <w:r w:rsidRPr="001747D6">
        <w:rPr>
          <w:rFonts w:ascii="宋体" w:hAnsi="宋体" w:hint="eastAsia"/>
        </w:rPr>
        <w:t>表</w:t>
      </w:r>
      <w:r w:rsidR="0037389A" w:rsidRPr="0037389A">
        <w:rPr>
          <w:rFonts w:ascii="宋体" w:hAnsi="宋体"/>
        </w:rPr>
        <w:t>tips#PlayerInfo_RedeemCodeTips</w:t>
      </w:r>
      <w:r w:rsidRPr="001747D6">
        <w:rPr>
          <w:rFonts w:ascii="宋体" w:hAnsi="宋体" w:hint="eastAsia"/>
        </w:rPr>
        <w:t>，是，则展示奖励</w:t>
      </w:r>
    </w:p>
    <w:p w14:paraId="14A21EE6" w14:textId="4D14F8A8" w:rsidR="00AF1627" w:rsidRPr="001747D6" w:rsidRDefault="00AF1627" w:rsidP="00AF1627">
      <w:pPr>
        <w:rPr>
          <w:rFonts w:ascii="宋体" w:hAnsi="宋体"/>
          <w:strike/>
        </w:rPr>
      </w:pPr>
      <w:r w:rsidRPr="001747D6">
        <w:rPr>
          <w:rFonts w:ascii="宋体" w:hAnsi="宋体" w:hint="eastAsia"/>
          <w:strike/>
        </w:rPr>
        <w:t>2.判断兑换码是否过期，是，则提示</w:t>
      </w:r>
      <w:r w:rsidRPr="001747D6">
        <w:rPr>
          <w:rFonts w:ascii="宋体" w:hAnsi="宋体"/>
          <w:strike/>
        </w:rPr>
        <w:t>&lt;</w:t>
      </w:r>
      <w:r w:rsidRPr="001747D6">
        <w:rPr>
          <w:rFonts w:ascii="宋体" w:hAnsi="宋体" w:hint="eastAsia"/>
          <w:strike/>
        </w:rPr>
        <w:t>兑换码已过期</w:t>
      </w:r>
      <w:r w:rsidRPr="001747D6">
        <w:rPr>
          <w:rFonts w:ascii="宋体" w:hAnsi="宋体"/>
          <w:strike/>
        </w:rPr>
        <w:t>&gt;</w:t>
      </w:r>
      <w:r w:rsidRPr="001747D6">
        <w:rPr>
          <w:rFonts w:ascii="宋体" w:hAnsi="宋体" w:hint="eastAsia"/>
          <w:strike/>
        </w:rPr>
        <w:t>，读取</w:t>
      </w:r>
      <w:r w:rsidR="00BD3007">
        <w:rPr>
          <w:rFonts w:ascii="宋体" w:hAnsi="宋体" w:hint="eastAsia"/>
          <w:strike/>
        </w:rPr>
        <w:t>Language</w:t>
      </w:r>
      <w:r w:rsidRPr="001747D6">
        <w:rPr>
          <w:rFonts w:ascii="宋体" w:hAnsi="宋体" w:hint="eastAsia"/>
          <w:strike/>
        </w:rPr>
        <w:t>表xxxx</w:t>
      </w:r>
    </w:p>
    <w:p w14:paraId="70DBCAF3" w14:textId="3B2EC80D" w:rsidR="000A5FD4" w:rsidRDefault="000A5FD4" w:rsidP="000A5FD4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服务条款：点击后弹出超链来展示</w:t>
      </w:r>
    </w:p>
    <w:p w14:paraId="1DCC413E" w14:textId="4360B9E6" w:rsidR="009A7732" w:rsidRPr="009A7732" w:rsidRDefault="000A5FD4" w:rsidP="009A7732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账号切换：等待运营，现阶段提示：暂不开启</w:t>
      </w:r>
      <w:r w:rsidR="009A7732">
        <w:rPr>
          <w:rFonts w:hint="eastAsia"/>
        </w:rPr>
        <w:t>&lt;</w:t>
      </w:r>
      <w:r w:rsidR="009A7732" w:rsidRPr="009A7732">
        <w:t>Temporarily not open</w:t>
      </w:r>
      <w:r w:rsidR="009A7732">
        <w:t>&gt;</w:t>
      </w:r>
    </w:p>
    <w:p w14:paraId="0CBD63DB" w14:textId="2A876FA5" w:rsidR="000A5FD4" w:rsidRDefault="000A5FD4" w:rsidP="009A7732"/>
    <w:p w14:paraId="28D2D03B" w14:textId="5B799A4F" w:rsidR="00D5383D" w:rsidRDefault="00D5383D" w:rsidP="00D5383D">
      <w:pPr>
        <w:pStyle w:val="2"/>
      </w:pPr>
      <w:r>
        <w:rPr>
          <w:rFonts w:hint="eastAsia"/>
        </w:rPr>
        <w:t>小红点</w:t>
      </w:r>
    </w:p>
    <w:p w14:paraId="63219FEA" w14:textId="04826BC8" w:rsidR="00D5383D" w:rsidRPr="00D5383D" w:rsidRDefault="00D5383D" w:rsidP="00D5383D">
      <w:r>
        <w:rPr>
          <w:rFonts w:hint="eastAsia"/>
        </w:rPr>
        <w:t>获得新的头像、头像框、聊天气泡时，头像处显示小红点</w:t>
      </w:r>
    </w:p>
    <w:sectPr w:rsidR="00D5383D" w:rsidRPr="00D5383D" w:rsidSect="00140984">
      <w:pgSz w:w="11906" w:h="16838" w:code="9"/>
      <w:pgMar w:top="1440" w:right="1080" w:bottom="1440" w:left="108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周志明" w:date="2021-11-24T15:11:00Z" w:initials="周志明">
    <w:p w14:paraId="4CE0EF09" w14:textId="4DCE68C8" w:rsidR="008F7FA6" w:rsidRDefault="008F7FA6">
      <w:pPr>
        <w:pStyle w:val="a6"/>
      </w:pPr>
      <w:r>
        <w:rPr>
          <w:rStyle w:val="a5"/>
        </w:rPr>
        <w:annotationRef/>
      </w:r>
      <w:r>
        <w:rPr>
          <w:rFonts w:hint="eastAsia"/>
        </w:rPr>
        <w:t>之后再进行添加</w:t>
      </w:r>
    </w:p>
  </w:comment>
  <w:comment w:id="1" w:author="周志明" w:date="2021-11-23T16:25:00Z" w:initials="周志明">
    <w:p w14:paraId="79F8A507" w14:textId="190161DD" w:rsidR="00115096" w:rsidRDefault="00115096" w:rsidP="00115096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在该文档创建时，没有确定</w:t>
      </w:r>
      <w:r w:rsidR="00BD3007">
        <w:rPr>
          <w:rFonts w:hint="eastAsia"/>
        </w:rPr>
        <w:t>Language</w:t>
      </w:r>
      <w:r>
        <w:rPr>
          <w:rFonts w:hint="eastAsia"/>
        </w:rPr>
        <w:t>是否支持通配符，如果不支持，则写死字色，如果支持，则由策划在</w:t>
      </w:r>
      <w:r w:rsidR="00BD3007">
        <w:rPr>
          <w:rFonts w:hint="eastAsia"/>
        </w:rPr>
        <w:t>Language</w:t>
      </w:r>
      <w:r>
        <w:rPr>
          <w:rFonts w:hint="eastAsia"/>
        </w:rPr>
        <w:t>表中直接配置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CE0EF09" w15:done="0"/>
  <w15:commentEx w15:paraId="79F8A50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48D486" w16cex:dateUtc="2021-11-24T07:11:00Z"/>
  <w16cex:commentExtensible w16cex:durableId="2547947B" w16cex:dateUtc="2021-11-23T08:2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CE0EF09" w16cid:durableId="2548D486"/>
  <w16cid:commentId w16cid:paraId="79F8A507" w16cid:durableId="2547947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B9C0B5" w14:textId="77777777" w:rsidR="00933227" w:rsidRDefault="00933227" w:rsidP="00DA515C">
      <w:r>
        <w:separator/>
      </w:r>
    </w:p>
  </w:endnote>
  <w:endnote w:type="continuationSeparator" w:id="0">
    <w:p w14:paraId="63A6264C" w14:textId="77777777" w:rsidR="00933227" w:rsidRDefault="00933227" w:rsidP="00DA51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5649F8" w14:textId="77777777" w:rsidR="00933227" w:rsidRDefault="00933227" w:rsidP="00DA515C">
      <w:r>
        <w:separator/>
      </w:r>
    </w:p>
  </w:footnote>
  <w:footnote w:type="continuationSeparator" w:id="0">
    <w:p w14:paraId="2B3DF5CE" w14:textId="77777777" w:rsidR="00933227" w:rsidRDefault="00933227" w:rsidP="00DA51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25650"/>
    <w:multiLevelType w:val="hybridMultilevel"/>
    <w:tmpl w:val="FDB832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8776268"/>
    <w:multiLevelType w:val="hybridMultilevel"/>
    <w:tmpl w:val="042420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95C4F86"/>
    <w:multiLevelType w:val="hybridMultilevel"/>
    <w:tmpl w:val="1AFCB9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E981089"/>
    <w:multiLevelType w:val="hybridMultilevel"/>
    <w:tmpl w:val="2F5E9E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F171136"/>
    <w:multiLevelType w:val="hybridMultilevel"/>
    <w:tmpl w:val="DC4CD0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FAD0C9C"/>
    <w:multiLevelType w:val="hybridMultilevel"/>
    <w:tmpl w:val="F0C6A0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27D78C8"/>
    <w:multiLevelType w:val="hybridMultilevel"/>
    <w:tmpl w:val="D48EE1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3154452"/>
    <w:multiLevelType w:val="hybridMultilevel"/>
    <w:tmpl w:val="78F858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EEA2A97"/>
    <w:multiLevelType w:val="hybridMultilevel"/>
    <w:tmpl w:val="29506B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F8F626D"/>
    <w:multiLevelType w:val="hybridMultilevel"/>
    <w:tmpl w:val="85B035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8D72A4"/>
    <w:multiLevelType w:val="hybridMultilevel"/>
    <w:tmpl w:val="92B21C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5635D9E"/>
    <w:multiLevelType w:val="hybridMultilevel"/>
    <w:tmpl w:val="877293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AC715D3"/>
    <w:multiLevelType w:val="hybridMultilevel"/>
    <w:tmpl w:val="C7CEB4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8904272"/>
    <w:multiLevelType w:val="hybridMultilevel"/>
    <w:tmpl w:val="C36C79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6C2A468F"/>
    <w:multiLevelType w:val="hybridMultilevel"/>
    <w:tmpl w:val="33E41C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C4B3584"/>
    <w:multiLevelType w:val="hybridMultilevel"/>
    <w:tmpl w:val="8AC8AB9A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24E58CC"/>
    <w:multiLevelType w:val="hybridMultilevel"/>
    <w:tmpl w:val="BD2AA7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8F63B3A"/>
    <w:multiLevelType w:val="hybridMultilevel"/>
    <w:tmpl w:val="B448BB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EA548C8"/>
    <w:multiLevelType w:val="hybridMultilevel"/>
    <w:tmpl w:val="BBA4F8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8"/>
  </w:num>
  <w:num w:numId="3">
    <w:abstractNumId w:val="2"/>
  </w:num>
  <w:num w:numId="4">
    <w:abstractNumId w:val="9"/>
  </w:num>
  <w:num w:numId="5">
    <w:abstractNumId w:val="7"/>
  </w:num>
  <w:num w:numId="6">
    <w:abstractNumId w:val="15"/>
  </w:num>
  <w:num w:numId="7">
    <w:abstractNumId w:val="3"/>
  </w:num>
  <w:num w:numId="8">
    <w:abstractNumId w:val="11"/>
  </w:num>
  <w:num w:numId="9">
    <w:abstractNumId w:val="0"/>
  </w:num>
  <w:num w:numId="10">
    <w:abstractNumId w:val="1"/>
  </w:num>
  <w:num w:numId="11">
    <w:abstractNumId w:val="12"/>
  </w:num>
  <w:num w:numId="12">
    <w:abstractNumId w:val="8"/>
  </w:num>
  <w:num w:numId="13">
    <w:abstractNumId w:val="16"/>
  </w:num>
  <w:num w:numId="14">
    <w:abstractNumId w:val="17"/>
  </w:num>
  <w:num w:numId="15">
    <w:abstractNumId w:val="5"/>
  </w:num>
  <w:num w:numId="16">
    <w:abstractNumId w:val="14"/>
  </w:num>
  <w:num w:numId="17">
    <w:abstractNumId w:val="10"/>
  </w:num>
  <w:num w:numId="18">
    <w:abstractNumId w:val="6"/>
  </w:num>
  <w:num w:numId="19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周志明">
    <w15:presenceInfo w15:providerId="AD" w15:userId="S-1-5-21-3372088078-37864928-3019445264-358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7D00"/>
    <w:rsid w:val="00004FBB"/>
    <w:rsid w:val="00007638"/>
    <w:rsid w:val="00010B18"/>
    <w:rsid w:val="0001269E"/>
    <w:rsid w:val="00015C60"/>
    <w:rsid w:val="00023989"/>
    <w:rsid w:val="00025234"/>
    <w:rsid w:val="00035904"/>
    <w:rsid w:val="00037D00"/>
    <w:rsid w:val="0004041C"/>
    <w:rsid w:val="00051AC4"/>
    <w:rsid w:val="0005621A"/>
    <w:rsid w:val="0005663D"/>
    <w:rsid w:val="000730AF"/>
    <w:rsid w:val="00087D3D"/>
    <w:rsid w:val="000A22F8"/>
    <w:rsid w:val="000A5FD4"/>
    <w:rsid w:val="000B4717"/>
    <w:rsid w:val="000B4F74"/>
    <w:rsid w:val="000C1186"/>
    <w:rsid w:val="000C2F65"/>
    <w:rsid w:val="000D027E"/>
    <w:rsid w:val="000D1A86"/>
    <w:rsid w:val="000E1EB0"/>
    <w:rsid w:val="000E230B"/>
    <w:rsid w:val="000E39B5"/>
    <w:rsid w:val="000E6DBE"/>
    <w:rsid w:val="000F0133"/>
    <w:rsid w:val="000F15C8"/>
    <w:rsid w:val="000F2AAB"/>
    <w:rsid w:val="00103276"/>
    <w:rsid w:val="00105225"/>
    <w:rsid w:val="00105691"/>
    <w:rsid w:val="0011274A"/>
    <w:rsid w:val="00112F5A"/>
    <w:rsid w:val="00115096"/>
    <w:rsid w:val="0012245F"/>
    <w:rsid w:val="0012609A"/>
    <w:rsid w:val="00131C87"/>
    <w:rsid w:val="00131CC2"/>
    <w:rsid w:val="00132C95"/>
    <w:rsid w:val="00134CDD"/>
    <w:rsid w:val="001374B0"/>
    <w:rsid w:val="00140984"/>
    <w:rsid w:val="00142768"/>
    <w:rsid w:val="00151C79"/>
    <w:rsid w:val="00156D0A"/>
    <w:rsid w:val="00162002"/>
    <w:rsid w:val="00163339"/>
    <w:rsid w:val="00171C4A"/>
    <w:rsid w:val="00171CDC"/>
    <w:rsid w:val="00172098"/>
    <w:rsid w:val="00172ED7"/>
    <w:rsid w:val="0017458F"/>
    <w:rsid w:val="001747D6"/>
    <w:rsid w:val="001922F0"/>
    <w:rsid w:val="00193095"/>
    <w:rsid w:val="00195E43"/>
    <w:rsid w:val="001A2CBE"/>
    <w:rsid w:val="001A4365"/>
    <w:rsid w:val="001A5190"/>
    <w:rsid w:val="001C569D"/>
    <w:rsid w:val="001C71D8"/>
    <w:rsid w:val="001C77C6"/>
    <w:rsid w:val="001D1FC1"/>
    <w:rsid w:val="001D63F6"/>
    <w:rsid w:val="001E3C87"/>
    <w:rsid w:val="001F0503"/>
    <w:rsid w:val="001F400D"/>
    <w:rsid w:val="002002AB"/>
    <w:rsid w:val="002004AA"/>
    <w:rsid w:val="002011D4"/>
    <w:rsid w:val="00203BF8"/>
    <w:rsid w:val="00220ADD"/>
    <w:rsid w:val="0022394B"/>
    <w:rsid w:val="00226D6C"/>
    <w:rsid w:val="00226FB7"/>
    <w:rsid w:val="002274A1"/>
    <w:rsid w:val="00230B94"/>
    <w:rsid w:val="00234E3F"/>
    <w:rsid w:val="002357CB"/>
    <w:rsid w:val="00235A2B"/>
    <w:rsid w:val="00252AB1"/>
    <w:rsid w:val="00262FEC"/>
    <w:rsid w:val="00263690"/>
    <w:rsid w:val="002651F1"/>
    <w:rsid w:val="00270040"/>
    <w:rsid w:val="00274B8C"/>
    <w:rsid w:val="00280DBD"/>
    <w:rsid w:val="0028260E"/>
    <w:rsid w:val="00282C76"/>
    <w:rsid w:val="002832FF"/>
    <w:rsid w:val="002863A9"/>
    <w:rsid w:val="00290533"/>
    <w:rsid w:val="00294A82"/>
    <w:rsid w:val="002961BE"/>
    <w:rsid w:val="002A09AE"/>
    <w:rsid w:val="002A17F9"/>
    <w:rsid w:val="002A1C02"/>
    <w:rsid w:val="002B428C"/>
    <w:rsid w:val="002B5738"/>
    <w:rsid w:val="002C35BF"/>
    <w:rsid w:val="002C3ACA"/>
    <w:rsid w:val="002C4EED"/>
    <w:rsid w:val="002D749E"/>
    <w:rsid w:val="002E4877"/>
    <w:rsid w:val="002F4996"/>
    <w:rsid w:val="00304970"/>
    <w:rsid w:val="0031079F"/>
    <w:rsid w:val="0031471A"/>
    <w:rsid w:val="00326988"/>
    <w:rsid w:val="00331D18"/>
    <w:rsid w:val="00332EB2"/>
    <w:rsid w:val="00342AE3"/>
    <w:rsid w:val="00350562"/>
    <w:rsid w:val="003512A8"/>
    <w:rsid w:val="0035625C"/>
    <w:rsid w:val="00356C73"/>
    <w:rsid w:val="00361992"/>
    <w:rsid w:val="003640F7"/>
    <w:rsid w:val="003654B5"/>
    <w:rsid w:val="00371C27"/>
    <w:rsid w:val="0037389A"/>
    <w:rsid w:val="00381B0B"/>
    <w:rsid w:val="00382820"/>
    <w:rsid w:val="0038533C"/>
    <w:rsid w:val="00386A19"/>
    <w:rsid w:val="00396127"/>
    <w:rsid w:val="00396372"/>
    <w:rsid w:val="00397B0A"/>
    <w:rsid w:val="003A042F"/>
    <w:rsid w:val="003A1DC7"/>
    <w:rsid w:val="003A2200"/>
    <w:rsid w:val="003A22B4"/>
    <w:rsid w:val="003A413A"/>
    <w:rsid w:val="003A6650"/>
    <w:rsid w:val="003A6851"/>
    <w:rsid w:val="003A70BA"/>
    <w:rsid w:val="003B707B"/>
    <w:rsid w:val="003C4EEF"/>
    <w:rsid w:val="003C600C"/>
    <w:rsid w:val="003D2F17"/>
    <w:rsid w:val="003D67FF"/>
    <w:rsid w:val="003E10E2"/>
    <w:rsid w:val="003E177B"/>
    <w:rsid w:val="003E1F92"/>
    <w:rsid w:val="003E5EC4"/>
    <w:rsid w:val="003E6D2B"/>
    <w:rsid w:val="003F497A"/>
    <w:rsid w:val="003F5E98"/>
    <w:rsid w:val="00403A12"/>
    <w:rsid w:val="00410D78"/>
    <w:rsid w:val="00413581"/>
    <w:rsid w:val="00413B57"/>
    <w:rsid w:val="004229F1"/>
    <w:rsid w:val="0042317D"/>
    <w:rsid w:val="00430E38"/>
    <w:rsid w:val="004479CF"/>
    <w:rsid w:val="00451A66"/>
    <w:rsid w:val="00457561"/>
    <w:rsid w:val="0046060A"/>
    <w:rsid w:val="00463CA7"/>
    <w:rsid w:val="00465EE1"/>
    <w:rsid w:val="004668C8"/>
    <w:rsid w:val="00471C16"/>
    <w:rsid w:val="004763C7"/>
    <w:rsid w:val="004A337F"/>
    <w:rsid w:val="004B130B"/>
    <w:rsid w:val="004B33B3"/>
    <w:rsid w:val="004B48B7"/>
    <w:rsid w:val="004C0A18"/>
    <w:rsid w:val="004C4667"/>
    <w:rsid w:val="004C4CD9"/>
    <w:rsid w:val="004D7BEB"/>
    <w:rsid w:val="004E51CB"/>
    <w:rsid w:val="004E5CE6"/>
    <w:rsid w:val="004F21A0"/>
    <w:rsid w:val="004F2F64"/>
    <w:rsid w:val="004F7094"/>
    <w:rsid w:val="00500800"/>
    <w:rsid w:val="00502996"/>
    <w:rsid w:val="005044AA"/>
    <w:rsid w:val="005132C8"/>
    <w:rsid w:val="0053189A"/>
    <w:rsid w:val="0054024E"/>
    <w:rsid w:val="00541780"/>
    <w:rsid w:val="00545ECA"/>
    <w:rsid w:val="00546EE0"/>
    <w:rsid w:val="00547039"/>
    <w:rsid w:val="00560A81"/>
    <w:rsid w:val="0056566F"/>
    <w:rsid w:val="0057189E"/>
    <w:rsid w:val="00572051"/>
    <w:rsid w:val="005769DC"/>
    <w:rsid w:val="0058256F"/>
    <w:rsid w:val="005830F7"/>
    <w:rsid w:val="005842D6"/>
    <w:rsid w:val="0058477A"/>
    <w:rsid w:val="00590831"/>
    <w:rsid w:val="00591769"/>
    <w:rsid w:val="00592004"/>
    <w:rsid w:val="005A133D"/>
    <w:rsid w:val="005A2860"/>
    <w:rsid w:val="005A414D"/>
    <w:rsid w:val="005A6ED6"/>
    <w:rsid w:val="005A7703"/>
    <w:rsid w:val="005C78CD"/>
    <w:rsid w:val="005C79A1"/>
    <w:rsid w:val="005D3AF3"/>
    <w:rsid w:val="005D625C"/>
    <w:rsid w:val="005E39B3"/>
    <w:rsid w:val="00606E51"/>
    <w:rsid w:val="00615790"/>
    <w:rsid w:val="006226B5"/>
    <w:rsid w:val="00637EAF"/>
    <w:rsid w:val="006416EE"/>
    <w:rsid w:val="00643169"/>
    <w:rsid w:val="00645F7A"/>
    <w:rsid w:val="00646011"/>
    <w:rsid w:val="00652F60"/>
    <w:rsid w:val="0065648D"/>
    <w:rsid w:val="0065787C"/>
    <w:rsid w:val="00662B10"/>
    <w:rsid w:val="00677D6E"/>
    <w:rsid w:val="00694A9A"/>
    <w:rsid w:val="00697DDF"/>
    <w:rsid w:val="006A0A97"/>
    <w:rsid w:val="006A2729"/>
    <w:rsid w:val="006B1BA6"/>
    <w:rsid w:val="006B333D"/>
    <w:rsid w:val="006B35FF"/>
    <w:rsid w:val="006C10C7"/>
    <w:rsid w:val="006C4506"/>
    <w:rsid w:val="006C455E"/>
    <w:rsid w:val="006D2C54"/>
    <w:rsid w:val="006D49AB"/>
    <w:rsid w:val="006D7094"/>
    <w:rsid w:val="006E52B1"/>
    <w:rsid w:val="006F0E0A"/>
    <w:rsid w:val="0070000D"/>
    <w:rsid w:val="00711655"/>
    <w:rsid w:val="00716874"/>
    <w:rsid w:val="00725EF3"/>
    <w:rsid w:val="00727649"/>
    <w:rsid w:val="007310FA"/>
    <w:rsid w:val="00732562"/>
    <w:rsid w:val="007557FE"/>
    <w:rsid w:val="007604CD"/>
    <w:rsid w:val="00763433"/>
    <w:rsid w:val="00773543"/>
    <w:rsid w:val="007738DC"/>
    <w:rsid w:val="00783F19"/>
    <w:rsid w:val="00793AEE"/>
    <w:rsid w:val="007A03C4"/>
    <w:rsid w:val="007A125D"/>
    <w:rsid w:val="007A1280"/>
    <w:rsid w:val="007A3669"/>
    <w:rsid w:val="007A3B3F"/>
    <w:rsid w:val="007A7C48"/>
    <w:rsid w:val="007C3AC7"/>
    <w:rsid w:val="007C51C7"/>
    <w:rsid w:val="007C5E53"/>
    <w:rsid w:val="007D0518"/>
    <w:rsid w:val="007D1496"/>
    <w:rsid w:val="007D51E4"/>
    <w:rsid w:val="007D5F9C"/>
    <w:rsid w:val="007E27CA"/>
    <w:rsid w:val="007E5A5F"/>
    <w:rsid w:val="007F60D0"/>
    <w:rsid w:val="00801F08"/>
    <w:rsid w:val="00811F7D"/>
    <w:rsid w:val="00811FB8"/>
    <w:rsid w:val="00823AE4"/>
    <w:rsid w:val="00825F26"/>
    <w:rsid w:val="008263E0"/>
    <w:rsid w:val="00826C43"/>
    <w:rsid w:val="00833D33"/>
    <w:rsid w:val="00834251"/>
    <w:rsid w:val="008351E3"/>
    <w:rsid w:val="008364EA"/>
    <w:rsid w:val="008436D1"/>
    <w:rsid w:val="008462FF"/>
    <w:rsid w:val="00847086"/>
    <w:rsid w:val="00856276"/>
    <w:rsid w:val="008570F0"/>
    <w:rsid w:val="008836D4"/>
    <w:rsid w:val="0088582A"/>
    <w:rsid w:val="00890343"/>
    <w:rsid w:val="00895868"/>
    <w:rsid w:val="008A033A"/>
    <w:rsid w:val="008A15E8"/>
    <w:rsid w:val="008A4A17"/>
    <w:rsid w:val="008B113D"/>
    <w:rsid w:val="008B49C5"/>
    <w:rsid w:val="008B6160"/>
    <w:rsid w:val="008B7EF8"/>
    <w:rsid w:val="008C1495"/>
    <w:rsid w:val="008C3AA5"/>
    <w:rsid w:val="008C73C7"/>
    <w:rsid w:val="008D297D"/>
    <w:rsid w:val="008E076A"/>
    <w:rsid w:val="008E0CA6"/>
    <w:rsid w:val="008E35CF"/>
    <w:rsid w:val="008E6C69"/>
    <w:rsid w:val="008F3354"/>
    <w:rsid w:val="008F5DD6"/>
    <w:rsid w:val="008F7FA6"/>
    <w:rsid w:val="0090017E"/>
    <w:rsid w:val="00905F77"/>
    <w:rsid w:val="00917461"/>
    <w:rsid w:val="00920B26"/>
    <w:rsid w:val="00931D7F"/>
    <w:rsid w:val="00932136"/>
    <w:rsid w:val="00933227"/>
    <w:rsid w:val="00936AE5"/>
    <w:rsid w:val="009438E7"/>
    <w:rsid w:val="00946F5E"/>
    <w:rsid w:val="009534D5"/>
    <w:rsid w:val="00953F26"/>
    <w:rsid w:val="009640E6"/>
    <w:rsid w:val="0096742B"/>
    <w:rsid w:val="00967BAE"/>
    <w:rsid w:val="00971BA5"/>
    <w:rsid w:val="0097420E"/>
    <w:rsid w:val="00975149"/>
    <w:rsid w:val="009838A6"/>
    <w:rsid w:val="009935E1"/>
    <w:rsid w:val="00994345"/>
    <w:rsid w:val="00996320"/>
    <w:rsid w:val="00997EEF"/>
    <w:rsid w:val="009A3790"/>
    <w:rsid w:val="009A4A49"/>
    <w:rsid w:val="009A7732"/>
    <w:rsid w:val="009B62BB"/>
    <w:rsid w:val="009B7CC8"/>
    <w:rsid w:val="009C1AA1"/>
    <w:rsid w:val="009C1BC7"/>
    <w:rsid w:val="009C4BE3"/>
    <w:rsid w:val="009D1693"/>
    <w:rsid w:val="009E0B48"/>
    <w:rsid w:val="009E1FA1"/>
    <w:rsid w:val="009E653B"/>
    <w:rsid w:val="009F5885"/>
    <w:rsid w:val="009F7930"/>
    <w:rsid w:val="00A05E74"/>
    <w:rsid w:val="00A1050F"/>
    <w:rsid w:val="00A14B3B"/>
    <w:rsid w:val="00A1595C"/>
    <w:rsid w:val="00A20749"/>
    <w:rsid w:val="00A22A82"/>
    <w:rsid w:val="00A23A02"/>
    <w:rsid w:val="00A43647"/>
    <w:rsid w:val="00A504D7"/>
    <w:rsid w:val="00A53495"/>
    <w:rsid w:val="00A80750"/>
    <w:rsid w:val="00A92A6B"/>
    <w:rsid w:val="00A93B9E"/>
    <w:rsid w:val="00A97D4C"/>
    <w:rsid w:val="00AA65DC"/>
    <w:rsid w:val="00AB4029"/>
    <w:rsid w:val="00AE7774"/>
    <w:rsid w:val="00AF1627"/>
    <w:rsid w:val="00AF324A"/>
    <w:rsid w:val="00AF448F"/>
    <w:rsid w:val="00B0049F"/>
    <w:rsid w:val="00B00FB8"/>
    <w:rsid w:val="00B05899"/>
    <w:rsid w:val="00B2063E"/>
    <w:rsid w:val="00B30616"/>
    <w:rsid w:val="00B33069"/>
    <w:rsid w:val="00B369BE"/>
    <w:rsid w:val="00B51EFD"/>
    <w:rsid w:val="00B52A7F"/>
    <w:rsid w:val="00B6261F"/>
    <w:rsid w:val="00B73B95"/>
    <w:rsid w:val="00B749CD"/>
    <w:rsid w:val="00B7778F"/>
    <w:rsid w:val="00B826FC"/>
    <w:rsid w:val="00B86F1F"/>
    <w:rsid w:val="00B94D51"/>
    <w:rsid w:val="00BA29D3"/>
    <w:rsid w:val="00BA489F"/>
    <w:rsid w:val="00BA5C67"/>
    <w:rsid w:val="00BB07D9"/>
    <w:rsid w:val="00BD3007"/>
    <w:rsid w:val="00BD3AEF"/>
    <w:rsid w:val="00BE6273"/>
    <w:rsid w:val="00BF1501"/>
    <w:rsid w:val="00BF7837"/>
    <w:rsid w:val="00C000FF"/>
    <w:rsid w:val="00C00986"/>
    <w:rsid w:val="00C03B06"/>
    <w:rsid w:val="00C05D03"/>
    <w:rsid w:val="00C22F42"/>
    <w:rsid w:val="00C237E6"/>
    <w:rsid w:val="00C34370"/>
    <w:rsid w:val="00C346B4"/>
    <w:rsid w:val="00C43CD5"/>
    <w:rsid w:val="00C47A99"/>
    <w:rsid w:val="00C50784"/>
    <w:rsid w:val="00C55474"/>
    <w:rsid w:val="00C62151"/>
    <w:rsid w:val="00C72752"/>
    <w:rsid w:val="00C750DE"/>
    <w:rsid w:val="00C77C26"/>
    <w:rsid w:val="00C808EF"/>
    <w:rsid w:val="00C858AB"/>
    <w:rsid w:val="00C86206"/>
    <w:rsid w:val="00C8673C"/>
    <w:rsid w:val="00C91E85"/>
    <w:rsid w:val="00C93C9A"/>
    <w:rsid w:val="00C959CB"/>
    <w:rsid w:val="00C96442"/>
    <w:rsid w:val="00CA14EC"/>
    <w:rsid w:val="00CA2079"/>
    <w:rsid w:val="00CA44F0"/>
    <w:rsid w:val="00CA5A49"/>
    <w:rsid w:val="00CA7B97"/>
    <w:rsid w:val="00CB1C23"/>
    <w:rsid w:val="00CB305C"/>
    <w:rsid w:val="00CB45FA"/>
    <w:rsid w:val="00CB6DA0"/>
    <w:rsid w:val="00CC16B8"/>
    <w:rsid w:val="00CC7351"/>
    <w:rsid w:val="00CD74A8"/>
    <w:rsid w:val="00CE0C27"/>
    <w:rsid w:val="00CF0E4B"/>
    <w:rsid w:val="00CF3AC6"/>
    <w:rsid w:val="00D04BB3"/>
    <w:rsid w:val="00D0512C"/>
    <w:rsid w:val="00D110D7"/>
    <w:rsid w:val="00D1304C"/>
    <w:rsid w:val="00D13060"/>
    <w:rsid w:val="00D15355"/>
    <w:rsid w:val="00D327AC"/>
    <w:rsid w:val="00D34D8C"/>
    <w:rsid w:val="00D34E1F"/>
    <w:rsid w:val="00D3579E"/>
    <w:rsid w:val="00D36B47"/>
    <w:rsid w:val="00D40AB7"/>
    <w:rsid w:val="00D52418"/>
    <w:rsid w:val="00D5311C"/>
    <w:rsid w:val="00D5383D"/>
    <w:rsid w:val="00D5405A"/>
    <w:rsid w:val="00D541A9"/>
    <w:rsid w:val="00D563DE"/>
    <w:rsid w:val="00D6185D"/>
    <w:rsid w:val="00D719D4"/>
    <w:rsid w:val="00D7326F"/>
    <w:rsid w:val="00D80642"/>
    <w:rsid w:val="00D83D6E"/>
    <w:rsid w:val="00D85642"/>
    <w:rsid w:val="00D937C5"/>
    <w:rsid w:val="00D938EA"/>
    <w:rsid w:val="00DA0300"/>
    <w:rsid w:val="00DA11C6"/>
    <w:rsid w:val="00DA515C"/>
    <w:rsid w:val="00DB649F"/>
    <w:rsid w:val="00DB7FBC"/>
    <w:rsid w:val="00DC131D"/>
    <w:rsid w:val="00DE016F"/>
    <w:rsid w:val="00DE0DD3"/>
    <w:rsid w:val="00DE225D"/>
    <w:rsid w:val="00DE32B5"/>
    <w:rsid w:val="00DE4C52"/>
    <w:rsid w:val="00DF0547"/>
    <w:rsid w:val="00DF09C4"/>
    <w:rsid w:val="00DF1384"/>
    <w:rsid w:val="00E12C61"/>
    <w:rsid w:val="00E13CE2"/>
    <w:rsid w:val="00E144CF"/>
    <w:rsid w:val="00E161C9"/>
    <w:rsid w:val="00E16E3D"/>
    <w:rsid w:val="00E42EA3"/>
    <w:rsid w:val="00E433BB"/>
    <w:rsid w:val="00E464BF"/>
    <w:rsid w:val="00E46504"/>
    <w:rsid w:val="00E46B58"/>
    <w:rsid w:val="00E47878"/>
    <w:rsid w:val="00E54F40"/>
    <w:rsid w:val="00E6018B"/>
    <w:rsid w:val="00E60360"/>
    <w:rsid w:val="00E61EBA"/>
    <w:rsid w:val="00E7399B"/>
    <w:rsid w:val="00E749F4"/>
    <w:rsid w:val="00E74E51"/>
    <w:rsid w:val="00E752EB"/>
    <w:rsid w:val="00E83C29"/>
    <w:rsid w:val="00E8631A"/>
    <w:rsid w:val="00E873D0"/>
    <w:rsid w:val="00E909C6"/>
    <w:rsid w:val="00E95A7D"/>
    <w:rsid w:val="00E95AE8"/>
    <w:rsid w:val="00EA049D"/>
    <w:rsid w:val="00EB1E76"/>
    <w:rsid w:val="00EB2B7B"/>
    <w:rsid w:val="00ED0BA6"/>
    <w:rsid w:val="00ED0FBF"/>
    <w:rsid w:val="00ED3382"/>
    <w:rsid w:val="00ED5194"/>
    <w:rsid w:val="00ED6684"/>
    <w:rsid w:val="00EE7BD7"/>
    <w:rsid w:val="00EF4158"/>
    <w:rsid w:val="00EF6B96"/>
    <w:rsid w:val="00EF6DE0"/>
    <w:rsid w:val="00F14046"/>
    <w:rsid w:val="00F23776"/>
    <w:rsid w:val="00F262BB"/>
    <w:rsid w:val="00F27198"/>
    <w:rsid w:val="00F27227"/>
    <w:rsid w:val="00F30455"/>
    <w:rsid w:val="00F33F99"/>
    <w:rsid w:val="00F4024B"/>
    <w:rsid w:val="00F41AED"/>
    <w:rsid w:val="00F442C1"/>
    <w:rsid w:val="00F44F1C"/>
    <w:rsid w:val="00F51EE7"/>
    <w:rsid w:val="00F6172B"/>
    <w:rsid w:val="00F63DC8"/>
    <w:rsid w:val="00F64EC1"/>
    <w:rsid w:val="00F71466"/>
    <w:rsid w:val="00F72A28"/>
    <w:rsid w:val="00F75882"/>
    <w:rsid w:val="00F77AC5"/>
    <w:rsid w:val="00FA3FC4"/>
    <w:rsid w:val="00FA7F1B"/>
    <w:rsid w:val="00FB1E6A"/>
    <w:rsid w:val="00FB379B"/>
    <w:rsid w:val="00FC0AC2"/>
    <w:rsid w:val="00FC7639"/>
    <w:rsid w:val="00FD0308"/>
    <w:rsid w:val="00FD2344"/>
    <w:rsid w:val="00FD5F19"/>
    <w:rsid w:val="00FE26B1"/>
    <w:rsid w:val="00FE583A"/>
    <w:rsid w:val="00FF43BE"/>
    <w:rsid w:val="00FF5733"/>
    <w:rsid w:val="00FF68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340BD2"/>
  <w15:chartTrackingRefBased/>
  <w15:docId w15:val="{BABD5E7A-15A9-4698-BAFB-DFF253FA45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40984"/>
    <w:pPr>
      <w:widowControl w:val="0"/>
      <w:jc w:val="both"/>
    </w:pPr>
    <w:rPr>
      <w:rFonts w:eastAsia="宋体"/>
    </w:rPr>
  </w:style>
  <w:style w:type="paragraph" w:styleId="2">
    <w:name w:val="heading 2"/>
    <w:basedOn w:val="a"/>
    <w:next w:val="a"/>
    <w:link w:val="20"/>
    <w:uiPriority w:val="9"/>
    <w:unhideWhenUsed/>
    <w:qFormat/>
    <w:rsid w:val="00140984"/>
    <w:pPr>
      <w:keepNext/>
      <w:keepLines/>
      <w:shd w:val="clear" w:color="auto" w:fill="000000" w:themeFill="text1"/>
      <w:spacing w:before="260" w:after="260" w:line="416" w:lineRule="auto"/>
      <w:outlineLvl w:val="1"/>
    </w:pPr>
    <w:rPr>
      <w:rFonts w:asciiTheme="majorHAnsi" w:hAnsiTheme="majorHAnsi" w:cstheme="majorBidi"/>
      <w:b/>
      <w:bCs/>
      <w:color w:val="FFFFFF" w:themeColor="background1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05225"/>
    <w:pPr>
      <w:keepNext/>
      <w:keepLines/>
      <w:shd w:val="clear" w:color="auto" w:fill="7B7B7B" w:themeFill="accent3" w:themeFillShade="BF"/>
      <w:spacing w:before="260" w:after="260"/>
      <w:outlineLvl w:val="2"/>
    </w:pPr>
    <w:rPr>
      <w:b/>
      <w:bCs/>
      <w:color w:val="FFFFFF" w:themeColor="background1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40984"/>
    <w:rPr>
      <w:rFonts w:asciiTheme="majorHAnsi" w:eastAsia="宋体" w:hAnsiTheme="majorHAnsi" w:cstheme="majorBidi"/>
      <w:b/>
      <w:bCs/>
      <w:color w:val="FFFFFF" w:themeColor="background1"/>
      <w:sz w:val="32"/>
      <w:szCs w:val="32"/>
      <w:shd w:val="clear" w:color="auto" w:fill="000000" w:themeFill="text1"/>
    </w:rPr>
  </w:style>
  <w:style w:type="table" w:styleId="a3">
    <w:name w:val="Table Grid"/>
    <w:basedOn w:val="a1"/>
    <w:uiPriority w:val="39"/>
    <w:rsid w:val="001409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95AE8"/>
    <w:pPr>
      <w:ind w:firstLineChars="200" w:firstLine="420"/>
    </w:pPr>
  </w:style>
  <w:style w:type="character" w:styleId="a5">
    <w:name w:val="annotation reference"/>
    <w:basedOn w:val="a0"/>
    <w:uiPriority w:val="99"/>
    <w:semiHidden/>
    <w:unhideWhenUsed/>
    <w:rsid w:val="009C1BC7"/>
    <w:rPr>
      <w:sz w:val="21"/>
      <w:szCs w:val="21"/>
    </w:rPr>
  </w:style>
  <w:style w:type="paragraph" w:styleId="a6">
    <w:name w:val="annotation text"/>
    <w:basedOn w:val="a"/>
    <w:link w:val="a7"/>
    <w:uiPriority w:val="99"/>
    <w:semiHidden/>
    <w:unhideWhenUsed/>
    <w:rsid w:val="009C1BC7"/>
    <w:pPr>
      <w:jc w:val="left"/>
    </w:pPr>
  </w:style>
  <w:style w:type="character" w:customStyle="1" w:styleId="a7">
    <w:name w:val="批注文字 字符"/>
    <w:basedOn w:val="a0"/>
    <w:link w:val="a6"/>
    <w:uiPriority w:val="99"/>
    <w:semiHidden/>
    <w:rsid w:val="009C1BC7"/>
    <w:rPr>
      <w:rFonts w:eastAsia="宋体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9C1BC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9C1BC7"/>
    <w:rPr>
      <w:rFonts w:eastAsia="宋体"/>
      <w:b/>
      <w:bCs/>
    </w:rPr>
  </w:style>
  <w:style w:type="character" w:customStyle="1" w:styleId="30">
    <w:name w:val="标题 3 字符"/>
    <w:basedOn w:val="a0"/>
    <w:link w:val="3"/>
    <w:uiPriority w:val="9"/>
    <w:rsid w:val="00105225"/>
    <w:rPr>
      <w:rFonts w:eastAsia="宋体"/>
      <w:b/>
      <w:bCs/>
      <w:color w:val="FFFFFF" w:themeColor="background1"/>
      <w:sz w:val="28"/>
      <w:szCs w:val="32"/>
      <w:shd w:val="clear" w:color="auto" w:fill="7B7B7B" w:themeFill="accent3" w:themeFillShade="BF"/>
    </w:rPr>
  </w:style>
  <w:style w:type="paragraph" w:styleId="aa">
    <w:name w:val="header"/>
    <w:basedOn w:val="a"/>
    <w:link w:val="ab"/>
    <w:uiPriority w:val="99"/>
    <w:unhideWhenUsed/>
    <w:rsid w:val="00DA51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DA515C"/>
    <w:rPr>
      <w:rFonts w:eastAsia="宋体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DA51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DA515C"/>
    <w:rPr>
      <w:rFonts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30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7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8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89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4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32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" Type="http://schemas.openxmlformats.org/officeDocument/2006/relationships/settings" Target="settings.xml"/><Relationship Id="rId21" Type="http://schemas.openxmlformats.org/officeDocument/2006/relationships/image" Target="media/image6.emf"/><Relationship Id="rId7" Type="http://schemas.openxmlformats.org/officeDocument/2006/relationships/image" Target="media/image1.emf"/><Relationship Id="rId12" Type="http://schemas.microsoft.com/office/2018/08/relationships/commentsExtensible" Target="commentsExtensible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24" Type="http://schemas.openxmlformats.org/officeDocument/2006/relationships/package" Target="embeddings/Microsoft_Visio_Drawing6.vsdx"/><Relationship Id="rId32" Type="http://schemas.microsoft.com/office/2011/relationships/people" Target="people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8.vsdx"/><Relationship Id="rId10" Type="http://schemas.microsoft.com/office/2011/relationships/commentsExtended" Target="commentsExtended.xml"/><Relationship Id="rId19" Type="http://schemas.openxmlformats.org/officeDocument/2006/relationships/image" Target="media/image5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9.vsdx"/><Relationship Id="rId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6</TotalTime>
  <Pages>7</Pages>
  <Words>523</Words>
  <Characters>2984</Characters>
  <Application>Microsoft Office Word</Application>
  <DocSecurity>0</DocSecurity>
  <Lines>24</Lines>
  <Paragraphs>6</Paragraphs>
  <ScaleCrop>false</ScaleCrop>
  <Company/>
  <LinksUpToDate>false</LinksUpToDate>
  <CharactersWithSpaces>3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志明</dc:creator>
  <cp:keywords/>
  <dc:description/>
  <cp:lastModifiedBy>周志明</cp:lastModifiedBy>
  <cp:revision>632</cp:revision>
  <dcterms:created xsi:type="dcterms:W3CDTF">2021-11-09T02:22:00Z</dcterms:created>
  <dcterms:modified xsi:type="dcterms:W3CDTF">2022-01-26T06:18:00Z</dcterms:modified>
</cp:coreProperties>
</file>